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3465DE"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3465DE"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3465DE"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3465DE"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3465DE"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3465DE"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3465DE"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545CD95C" w14:textId="12EAD7D8" w:rsidR="00DC2F0B" w:rsidRPr="008B1423" w:rsidRDefault="00DC2F0B"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083987" w:history="1">
        <w:r w:rsidRPr="008B1423">
          <w:rPr>
            <w:rStyle w:val="Hyperlink"/>
            <w:rFonts w:ascii="Times New Roman" w:hAnsi="Times New Roman" w:cs="Times New Roman"/>
            <w:noProof/>
            <w:sz w:val="24"/>
            <w:szCs w:val="24"/>
          </w:rPr>
          <w:t>Gambar 2. 1 Model Diagram Use Case</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083987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16</w:t>
        </w:r>
        <w:r w:rsidRPr="008B1423">
          <w:rPr>
            <w:rFonts w:ascii="Times New Roman" w:hAnsi="Times New Roman" w:cs="Times New Roman"/>
            <w:noProof/>
            <w:webHidden/>
            <w:sz w:val="24"/>
            <w:szCs w:val="24"/>
          </w:rPr>
          <w:fldChar w:fldCharType="end"/>
        </w:r>
      </w:hyperlink>
    </w:p>
    <w:p w14:paraId="090B732B" w14:textId="78949AD7"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8" w:history="1">
        <w:r w:rsidR="00DC2F0B" w:rsidRPr="008B1423">
          <w:rPr>
            <w:rStyle w:val="Hyperlink"/>
            <w:rFonts w:ascii="Times New Roman" w:hAnsi="Times New Roman" w:cs="Times New Roman"/>
            <w:noProof/>
            <w:sz w:val="24"/>
            <w:szCs w:val="24"/>
          </w:rPr>
          <w:t>Gambar 2. 2 Simbol Use Cas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174DFCCF" w14:textId="298A335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9" w:history="1">
        <w:r w:rsidR="00DC2F0B" w:rsidRPr="008B1423">
          <w:rPr>
            <w:rStyle w:val="Hyperlink"/>
            <w:rFonts w:ascii="Times New Roman" w:hAnsi="Times New Roman" w:cs="Times New Roman"/>
            <w:noProof/>
            <w:sz w:val="24"/>
            <w:szCs w:val="24"/>
          </w:rPr>
          <w:t>Gambar 2. 3 Simbol Acto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25E84FEB" w14:textId="6EF711A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0" w:history="1">
        <w:r w:rsidR="00DC2F0B" w:rsidRPr="008B1423">
          <w:rPr>
            <w:rStyle w:val="Hyperlink"/>
            <w:rFonts w:ascii="Times New Roman" w:hAnsi="Times New Roman" w:cs="Times New Roman"/>
            <w:noProof/>
            <w:sz w:val="24"/>
            <w:szCs w:val="24"/>
          </w:rPr>
          <w:t>Gambar 2. 4 Contoh Associati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9</w:t>
        </w:r>
        <w:r w:rsidR="00DC2F0B" w:rsidRPr="008B1423">
          <w:rPr>
            <w:rFonts w:ascii="Times New Roman" w:hAnsi="Times New Roman" w:cs="Times New Roman"/>
            <w:noProof/>
            <w:webHidden/>
            <w:sz w:val="24"/>
            <w:szCs w:val="24"/>
          </w:rPr>
          <w:fldChar w:fldCharType="end"/>
        </w:r>
      </w:hyperlink>
    </w:p>
    <w:p w14:paraId="5C4E9F1F" w14:textId="5F3F402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1" w:history="1">
        <w:r w:rsidR="00DC2F0B" w:rsidRPr="008B1423">
          <w:rPr>
            <w:rStyle w:val="Hyperlink"/>
            <w:rFonts w:ascii="Times New Roman" w:hAnsi="Times New Roman" w:cs="Times New Roman"/>
            <w:noProof/>
            <w:sz w:val="24"/>
            <w:szCs w:val="24"/>
          </w:rPr>
          <w:t>Gambar 2. 5 Contoh Extend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0</w:t>
        </w:r>
        <w:r w:rsidR="00DC2F0B" w:rsidRPr="008B1423">
          <w:rPr>
            <w:rFonts w:ascii="Times New Roman" w:hAnsi="Times New Roman" w:cs="Times New Roman"/>
            <w:noProof/>
            <w:webHidden/>
            <w:sz w:val="24"/>
            <w:szCs w:val="24"/>
          </w:rPr>
          <w:fldChar w:fldCharType="end"/>
        </w:r>
      </w:hyperlink>
    </w:p>
    <w:p w14:paraId="4F3B3D4E" w14:textId="7D1BDF1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2" w:history="1">
        <w:r w:rsidR="00DC2F0B" w:rsidRPr="008B1423">
          <w:rPr>
            <w:rStyle w:val="Hyperlink"/>
            <w:rFonts w:ascii="Times New Roman" w:hAnsi="Times New Roman" w:cs="Times New Roman"/>
            <w:noProof/>
            <w:sz w:val="24"/>
            <w:szCs w:val="24"/>
          </w:rPr>
          <w:t>Gambar 2. 6 Contoh Use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2EABB965" w14:textId="1B49B52C"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3" w:history="1">
        <w:r w:rsidR="00DC2F0B" w:rsidRPr="008B1423">
          <w:rPr>
            <w:rStyle w:val="Hyperlink"/>
            <w:rFonts w:ascii="Times New Roman" w:hAnsi="Times New Roman" w:cs="Times New Roman"/>
            <w:noProof/>
            <w:sz w:val="24"/>
            <w:szCs w:val="24"/>
          </w:rPr>
          <w:t>Gambar 2. 7 Contoh Depends 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0CF42C4A" w14:textId="2D70A16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4" w:history="1">
        <w:r w:rsidR="00DC2F0B" w:rsidRPr="008B1423">
          <w:rPr>
            <w:rStyle w:val="Hyperlink"/>
            <w:rFonts w:ascii="Times New Roman" w:hAnsi="Times New Roman" w:cs="Times New Roman"/>
            <w:noProof/>
            <w:sz w:val="24"/>
            <w:szCs w:val="24"/>
          </w:rPr>
          <w:t>Gambar 2. 8 Contoh Inheritance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2</w:t>
        </w:r>
        <w:r w:rsidR="00DC2F0B" w:rsidRPr="008B1423">
          <w:rPr>
            <w:rFonts w:ascii="Times New Roman" w:hAnsi="Times New Roman" w:cs="Times New Roman"/>
            <w:noProof/>
            <w:webHidden/>
            <w:sz w:val="24"/>
            <w:szCs w:val="24"/>
          </w:rPr>
          <w:fldChar w:fldCharType="end"/>
        </w:r>
      </w:hyperlink>
    </w:p>
    <w:p w14:paraId="0E53C922" w14:textId="71643A5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5" w:history="1">
        <w:r w:rsidR="00DC2F0B" w:rsidRPr="008B1423">
          <w:rPr>
            <w:rStyle w:val="Hyperlink"/>
            <w:rFonts w:ascii="Times New Roman" w:hAnsi="Times New Roman" w:cs="Times New Roman"/>
            <w:noProof/>
            <w:sz w:val="24"/>
            <w:szCs w:val="24"/>
          </w:rPr>
          <w:t>Gambar 2. 9 Contoh Sequence Diagram untuk Use Case Membuat New Ord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5</w:t>
        </w:r>
        <w:r w:rsidR="00DC2F0B" w:rsidRPr="008B1423">
          <w:rPr>
            <w:rFonts w:ascii="Times New Roman" w:hAnsi="Times New Roman" w:cs="Times New Roman"/>
            <w:noProof/>
            <w:webHidden/>
            <w:sz w:val="24"/>
            <w:szCs w:val="24"/>
          </w:rPr>
          <w:fldChar w:fldCharType="end"/>
        </w:r>
      </w:hyperlink>
    </w:p>
    <w:p w14:paraId="3F57E44F" w14:textId="1E6B7C1C"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6" w:history="1">
        <w:r w:rsidR="00DC2F0B" w:rsidRPr="008B1423">
          <w:rPr>
            <w:rStyle w:val="Hyperlink"/>
            <w:rFonts w:ascii="Times New Roman" w:hAnsi="Times New Roman" w:cs="Times New Roman"/>
            <w:noProof/>
            <w:sz w:val="24"/>
            <w:szCs w:val="24"/>
          </w:rPr>
          <w:t>Gambar 2. 10 Contoh Sequence Diagram untuk validasi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7</w:t>
        </w:r>
        <w:r w:rsidR="00DC2F0B" w:rsidRPr="008B1423">
          <w:rPr>
            <w:rFonts w:ascii="Times New Roman" w:hAnsi="Times New Roman" w:cs="Times New Roman"/>
            <w:noProof/>
            <w:webHidden/>
            <w:sz w:val="24"/>
            <w:szCs w:val="24"/>
          </w:rPr>
          <w:fldChar w:fldCharType="end"/>
        </w:r>
      </w:hyperlink>
    </w:p>
    <w:p w14:paraId="29DE8510" w14:textId="193C5581"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7" w:history="1">
        <w:r w:rsidR="00DC2F0B" w:rsidRPr="008B1423">
          <w:rPr>
            <w:rStyle w:val="Hyperlink"/>
            <w:rFonts w:ascii="Times New Roman" w:hAnsi="Times New Roman" w:cs="Times New Roman"/>
            <w:noProof/>
            <w:sz w:val="24"/>
            <w:szCs w:val="24"/>
          </w:rPr>
          <w:t>Gambar 2. 11 Contoh Activity Diagram untuk memasukkan New Memb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0</w:t>
        </w:r>
        <w:r w:rsidR="00DC2F0B" w:rsidRPr="008B1423">
          <w:rPr>
            <w:rFonts w:ascii="Times New Roman" w:hAnsi="Times New Roman" w:cs="Times New Roman"/>
            <w:noProof/>
            <w:webHidden/>
            <w:sz w:val="24"/>
            <w:szCs w:val="24"/>
          </w:rPr>
          <w:fldChar w:fldCharType="end"/>
        </w:r>
      </w:hyperlink>
    </w:p>
    <w:p w14:paraId="58A392E6" w14:textId="6E2CBBC7"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8" w:history="1">
        <w:r w:rsidR="00DC2F0B" w:rsidRPr="008B1423">
          <w:rPr>
            <w:rStyle w:val="Hyperlink"/>
            <w:rFonts w:ascii="Times New Roman" w:hAnsi="Times New Roman" w:cs="Times New Roman"/>
            <w:noProof/>
            <w:sz w:val="24"/>
            <w:szCs w:val="24"/>
          </w:rPr>
          <w:t>Gambar 2. 12 Contoh Activity Diagram untuk menempatkan New Order dengan partisi</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1</w:t>
        </w:r>
        <w:r w:rsidR="00DC2F0B" w:rsidRPr="008B1423">
          <w:rPr>
            <w:rFonts w:ascii="Times New Roman" w:hAnsi="Times New Roman" w:cs="Times New Roman"/>
            <w:noProof/>
            <w:webHidden/>
            <w:sz w:val="24"/>
            <w:szCs w:val="24"/>
          </w:rPr>
          <w:fldChar w:fldCharType="end"/>
        </w:r>
      </w:hyperlink>
    </w:p>
    <w:p w14:paraId="16476477" w14:textId="55FE1D8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9" w:history="1">
        <w:r w:rsidR="00DC2F0B" w:rsidRPr="008B1423">
          <w:rPr>
            <w:rStyle w:val="Hyperlink"/>
            <w:rFonts w:ascii="Times New Roman" w:hAnsi="Times New Roman" w:cs="Times New Roman"/>
            <w:noProof/>
            <w:sz w:val="24"/>
            <w:szCs w:val="24"/>
          </w:rPr>
          <w:t>Gambar 2. 13 Model-view-controller architectur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3</w:t>
        </w:r>
        <w:r w:rsidR="00DC2F0B" w:rsidRPr="008B1423">
          <w:rPr>
            <w:rFonts w:ascii="Times New Roman" w:hAnsi="Times New Roman" w:cs="Times New Roman"/>
            <w:noProof/>
            <w:webHidden/>
            <w:sz w:val="24"/>
            <w:szCs w:val="24"/>
          </w:rPr>
          <w:fldChar w:fldCharType="end"/>
        </w:r>
      </w:hyperlink>
    </w:p>
    <w:p w14:paraId="708E57DD" w14:textId="77777777" w:rsidR="00DC2F0B" w:rsidRPr="008B1423" w:rsidRDefault="00DC2F0B" w:rsidP="000F1191">
      <w:pPr>
        <w:pStyle w:val="TableofFigures"/>
        <w:tabs>
          <w:tab w:val="right" w:leader="dot" w:pos="8210"/>
        </w:tabs>
        <w:spacing w:line="360" w:lineRule="auto"/>
        <w:rPr>
          <w:rFonts w:ascii="Times New Roman" w:hAnsi="Times New Roman" w:cs="Times New Roman"/>
          <w:noProof/>
          <w:sz w:val="24"/>
          <w:szCs w:val="24"/>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1FCDB2BF" w14:textId="4070D19C"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0" w:history="1">
        <w:r w:rsidR="00DC2F0B" w:rsidRPr="008B1423">
          <w:rPr>
            <w:rStyle w:val="Hyperlink"/>
            <w:rFonts w:ascii="Times New Roman" w:hAnsi="Times New Roman" w:cs="Times New Roman"/>
            <w:noProof/>
            <w:sz w:val="24"/>
            <w:szCs w:val="24"/>
          </w:rPr>
          <w:t>Gambar 3. 1 Alur Kerangka Berpiki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4</w:t>
        </w:r>
        <w:r w:rsidR="00DC2F0B" w:rsidRPr="008B1423">
          <w:rPr>
            <w:rFonts w:ascii="Times New Roman" w:hAnsi="Times New Roman" w:cs="Times New Roman"/>
            <w:noProof/>
            <w:webHidden/>
            <w:sz w:val="24"/>
            <w:szCs w:val="24"/>
          </w:rPr>
          <w:fldChar w:fldCharType="end"/>
        </w:r>
      </w:hyperlink>
    </w:p>
    <w:p w14:paraId="314F0DCC" w14:textId="0B7A4A22"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1" w:history="1">
        <w:r w:rsidR="00DC2F0B" w:rsidRPr="008B1423">
          <w:rPr>
            <w:rStyle w:val="Hyperlink"/>
            <w:rFonts w:ascii="Times New Roman" w:hAnsi="Times New Roman" w:cs="Times New Roman"/>
            <w:noProof/>
            <w:sz w:val="24"/>
            <w:szCs w:val="24"/>
          </w:rPr>
          <w:t>Gambar 3. 2 Use Case Magang System</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42</w:t>
        </w:r>
        <w:r w:rsidR="00DC2F0B" w:rsidRPr="008B1423">
          <w:rPr>
            <w:rFonts w:ascii="Times New Roman" w:hAnsi="Times New Roman" w:cs="Times New Roman"/>
            <w:noProof/>
            <w:webHidden/>
            <w:sz w:val="24"/>
            <w:szCs w:val="24"/>
          </w:rPr>
          <w:fldChar w:fldCharType="end"/>
        </w:r>
      </w:hyperlink>
    </w:p>
    <w:p w14:paraId="40D11EBB" w14:textId="1BF4DE83"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2" w:history="1">
        <w:r w:rsidR="00DC2F0B" w:rsidRPr="008B1423">
          <w:rPr>
            <w:rStyle w:val="Hyperlink"/>
            <w:rFonts w:ascii="Times New Roman" w:hAnsi="Times New Roman" w:cs="Times New Roman"/>
            <w:noProof/>
            <w:sz w:val="24"/>
            <w:szCs w:val="24"/>
          </w:rPr>
          <w:t>Gambar 3. 3 Activity Diagram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6</w:t>
        </w:r>
        <w:r w:rsidR="00DC2F0B" w:rsidRPr="008B1423">
          <w:rPr>
            <w:rFonts w:ascii="Times New Roman" w:hAnsi="Times New Roman" w:cs="Times New Roman"/>
            <w:noProof/>
            <w:webHidden/>
            <w:sz w:val="24"/>
            <w:szCs w:val="24"/>
          </w:rPr>
          <w:fldChar w:fldCharType="end"/>
        </w:r>
      </w:hyperlink>
    </w:p>
    <w:p w14:paraId="3194BAAF" w14:textId="112DC61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3" w:history="1">
        <w:r w:rsidR="00DC2F0B" w:rsidRPr="008B1423">
          <w:rPr>
            <w:rStyle w:val="Hyperlink"/>
            <w:rFonts w:ascii="Times New Roman" w:hAnsi="Times New Roman" w:cs="Times New Roman"/>
            <w:noProof/>
            <w:sz w:val="24"/>
            <w:szCs w:val="24"/>
          </w:rPr>
          <w:t>Gambar 3. 4 Activity Diagram Logout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7</w:t>
        </w:r>
        <w:r w:rsidR="00DC2F0B" w:rsidRPr="008B1423">
          <w:rPr>
            <w:rFonts w:ascii="Times New Roman" w:hAnsi="Times New Roman" w:cs="Times New Roman"/>
            <w:noProof/>
            <w:webHidden/>
            <w:sz w:val="24"/>
            <w:szCs w:val="24"/>
          </w:rPr>
          <w:fldChar w:fldCharType="end"/>
        </w:r>
      </w:hyperlink>
    </w:p>
    <w:p w14:paraId="31CAA1BE" w14:textId="26ABECD9"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4" w:history="1">
        <w:r w:rsidR="00DC2F0B" w:rsidRPr="008B1423">
          <w:rPr>
            <w:rStyle w:val="Hyperlink"/>
            <w:rFonts w:ascii="Times New Roman" w:hAnsi="Times New Roman" w:cs="Times New Roman"/>
            <w:noProof/>
            <w:sz w:val="24"/>
            <w:szCs w:val="24"/>
          </w:rPr>
          <w:t>Gambar 3. 5 Activity Diagram Logout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8</w:t>
        </w:r>
        <w:r w:rsidR="00DC2F0B" w:rsidRPr="008B1423">
          <w:rPr>
            <w:rFonts w:ascii="Times New Roman" w:hAnsi="Times New Roman" w:cs="Times New Roman"/>
            <w:noProof/>
            <w:webHidden/>
            <w:sz w:val="24"/>
            <w:szCs w:val="24"/>
          </w:rPr>
          <w:fldChar w:fldCharType="end"/>
        </w:r>
      </w:hyperlink>
    </w:p>
    <w:p w14:paraId="45ABCB84" w14:textId="41E99D62"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5" w:history="1">
        <w:r w:rsidR="00DC2F0B" w:rsidRPr="008B1423">
          <w:rPr>
            <w:rStyle w:val="Hyperlink"/>
            <w:rFonts w:ascii="Times New Roman" w:hAnsi="Times New Roman" w:cs="Times New Roman"/>
            <w:noProof/>
            <w:sz w:val="24"/>
            <w:szCs w:val="24"/>
          </w:rPr>
          <w:t>Gambar 3. 6 Activity Diagram Logout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9</w:t>
        </w:r>
        <w:r w:rsidR="00DC2F0B" w:rsidRPr="008B1423">
          <w:rPr>
            <w:rFonts w:ascii="Times New Roman" w:hAnsi="Times New Roman" w:cs="Times New Roman"/>
            <w:noProof/>
            <w:webHidden/>
            <w:sz w:val="24"/>
            <w:szCs w:val="24"/>
          </w:rPr>
          <w:fldChar w:fldCharType="end"/>
        </w:r>
      </w:hyperlink>
    </w:p>
    <w:p w14:paraId="6AAB6A75" w14:textId="32026CE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6" w:history="1">
        <w:r w:rsidR="00DC2F0B" w:rsidRPr="008B1423">
          <w:rPr>
            <w:rStyle w:val="Hyperlink"/>
            <w:rFonts w:ascii="Times New Roman" w:hAnsi="Times New Roman" w:cs="Times New Roman"/>
            <w:noProof/>
            <w:sz w:val="24"/>
            <w:szCs w:val="24"/>
          </w:rPr>
          <w:t>Gambar 3. 7 Activity Diagram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0</w:t>
        </w:r>
        <w:r w:rsidR="00DC2F0B" w:rsidRPr="008B1423">
          <w:rPr>
            <w:rFonts w:ascii="Times New Roman" w:hAnsi="Times New Roman" w:cs="Times New Roman"/>
            <w:noProof/>
            <w:webHidden/>
            <w:sz w:val="24"/>
            <w:szCs w:val="24"/>
          </w:rPr>
          <w:fldChar w:fldCharType="end"/>
        </w:r>
      </w:hyperlink>
    </w:p>
    <w:p w14:paraId="4D1FECBC" w14:textId="3F20E74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7" w:history="1">
        <w:r w:rsidR="00DC2F0B" w:rsidRPr="008B1423">
          <w:rPr>
            <w:rStyle w:val="Hyperlink"/>
            <w:rFonts w:ascii="Times New Roman" w:hAnsi="Times New Roman" w:cs="Times New Roman"/>
            <w:noProof/>
            <w:sz w:val="24"/>
            <w:szCs w:val="24"/>
          </w:rPr>
          <w:t>Gambar 3. 8 Activity Diagram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1</w:t>
        </w:r>
        <w:r w:rsidR="00DC2F0B" w:rsidRPr="008B1423">
          <w:rPr>
            <w:rFonts w:ascii="Times New Roman" w:hAnsi="Times New Roman" w:cs="Times New Roman"/>
            <w:noProof/>
            <w:webHidden/>
            <w:sz w:val="24"/>
            <w:szCs w:val="24"/>
          </w:rPr>
          <w:fldChar w:fldCharType="end"/>
        </w:r>
      </w:hyperlink>
    </w:p>
    <w:p w14:paraId="5CC9C728" w14:textId="4A54863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8" w:history="1">
        <w:r w:rsidR="00DC2F0B" w:rsidRPr="008B1423">
          <w:rPr>
            <w:rStyle w:val="Hyperlink"/>
            <w:rFonts w:ascii="Times New Roman" w:hAnsi="Times New Roman" w:cs="Times New Roman"/>
            <w:noProof/>
            <w:sz w:val="24"/>
            <w:szCs w:val="24"/>
          </w:rPr>
          <w:t>Gambar 3. 9 Activity Diagram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2</w:t>
        </w:r>
        <w:r w:rsidR="00DC2F0B" w:rsidRPr="008B1423">
          <w:rPr>
            <w:rFonts w:ascii="Times New Roman" w:hAnsi="Times New Roman" w:cs="Times New Roman"/>
            <w:noProof/>
            <w:webHidden/>
            <w:sz w:val="24"/>
            <w:szCs w:val="24"/>
          </w:rPr>
          <w:fldChar w:fldCharType="end"/>
        </w:r>
      </w:hyperlink>
    </w:p>
    <w:p w14:paraId="43EA21B9" w14:textId="1802566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9" w:history="1">
        <w:r w:rsidR="00DC2F0B" w:rsidRPr="008B1423">
          <w:rPr>
            <w:rStyle w:val="Hyperlink"/>
            <w:rFonts w:ascii="Times New Roman" w:hAnsi="Times New Roman" w:cs="Times New Roman"/>
            <w:noProof/>
            <w:sz w:val="24"/>
            <w:szCs w:val="24"/>
          </w:rPr>
          <w:t>Gambar 3. 10 Activity Diagram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3</w:t>
        </w:r>
        <w:r w:rsidR="00DC2F0B" w:rsidRPr="008B1423">
          <w:rPr>
            <w:rFonts w:ascii="Times New Roman" w:hAnsi="Times New Roman" w:cs="Times New Roman"/>
            <w:noProof/>
            <w:webHidden/>
            <w:sz w:val="24"/>
            <w:szCs w:val="24"/>
          </w:rPr>
          <w:fldChar w:fldCharType="end"/>
        </w:r>
      </w:hyperlink>
    </w:p>
    <w:p w14:paraId="081C8808" w14:textId="2431123F"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0" w:history="1">
        <w:r w:rsidR="00DC2F0B" w:rsidRPr="008B1423">
          <w:rPr>
            <w:rStyle w:val="Hyperlink"/>
            <w:rFonts w:ascii="Times New Roman" w:hAnsi="Times New Roman" w:cs="Times New Roman"/>
            <w:noProof/>
            <w:sz w:val="24"/>
            <w:szCs w:val="24"/>
          </w:rPr>
          <w:t>Gambar 3. 11 Activity Diagram Search Job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4</w:t>
        </w:r>
        <w:r w:rsidR="00DC2F0B" w:rsidRPr="008B1423">
          <w:rPr>
            <w:rFonts w:ascii="Times New Roman" w:hAnsi="Times New Roman" w:cs="Times New Roman"/>
            <w:noProof/>
            <w:webHidden/>
            <w:sz w:val="24"/>
            <w:szCs w:val="24"/>
          </w:rPr>
          <w:fldChar w:fldCharType="end"/>
        </w:r>
      </w:hyperlink>
    </w:p>
    <w:p w14:paraId="499B5BDE" w14:textId="6B064A32"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1" w:history="1">
        <w:r w:rsidR="00DC2F0B" w:rsidRPr="008B1423">
          <w:rPr>
            <w:rStyle w:val="Hyperlink"/>
            <w:rFonts w:ascii="Times New Roman" w:hAnsi="Times New Roman" w:cs="Times New Roman"/>
            <w:noProof/>
            <w:sz w:val="24"/>
            <w:szCs w:val="24"/>
          </w:rPr>
          <w:t>Gambar 3. 12 Activity Diagram Search Job Gues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5</w:t>
        </w:r>
        <w:r w:rsidR="00DC2F0B" w:rsidRPr="008B1423">
          <w:rPr>
            <w:rFonts w:ascii="Times New Roman" w:hAnsi="Times New Roman" w:cs="Times New Roman"/>
            <w:noProof/>
            <w:webHidden/>
            <w:sz w:val="24"/>
            <w:szCs w:val="24"/>
          </w:rPr>
          <w:fldChar w:fldCharType="end"/>
        </w:r>
      </w:hyperlink>
    </w:p>
    <w:p w14:paraId="68203FFE" w14:textId="1BAF5603"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2" w:history="1">
        <w:r w:rsidR="00DC2F0B" w:rsidRPr="008B1423">
          <w:rPr>
            <w:rStyle w:val="Hyperlink"/>
            <w:rFonts w:ascii="Times New Roman" w:hAnsi="Times New Roman" w:cs="Times New Roman"/>
            <w:noProof/>
            <w:sz w:val="24"/>
            <w:szCs w:val="24"/>
          </w:rPr>
          <w:t>Gambar 3. 13 Activity Diagram Search Job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6</w:t>
        </w:r>
        <w:r w:rsidR="00DC2F0B" w:rsidRPr="008B1423">
          <w:rPr>
            <w:rFonts w:ascii="Times New Roman" w:hAnsi="Times New Roman" w:cs="Times New Roman"/>
            <w:noProof/>
            <w:webHidden/>
            <w:sz w:val="24"/>
            <w:szCs w:val="24"/>
          </w:rPr>
          <w:fldChar w:fldCharType="end"/>
        </w:r>
      </w:hyperlink>
    </w:p>
    <w:p w14:paraId="3843E624" w14:textId="639DDD7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3" w:history="1">
        <w:r w:rsidR="00DC2F0B" w:rsidRPr="008B1423">
          <w:rPr>
            <w:rStyle w:val="Hyperlink"/>
            <w:rFonts w:ascii="Times New Roman" w:hAnsi="Times New Roman" w:cs="Times New Roman"/>
            <w:noProof/>
            <w:sz w:val="24"/>
            <w:szCs w:val="24"/>
          </w:rPr>
          <w:t>Gambar 3. 14 Diagram View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7</w:t>
        </w:r>
        <w:r w:rsidR="00DC2F0B" w:rsidRPr="008B1423">
          <w:rPr>
            <w:rFonts w:ascii="Times New Roman" w:hAnsi="Times New Roman" w:cs="Times New Roman"/>
            <w:noProof/>
            <w:webHidden/>
            <w:sz w:val="24"/>
            <w:szCs w:val="24"/>
          </w:rPr>
          <w:fldChar w:fldCharType="end"/>
        </w:r>
      </w:hyperlink>
    </w:p>
    <w:p w14:paraId="1FE0B804" w14:textId="3B5237F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4" w:history="1">
        <w:r w:rsidR="00DC2F0B" w:rsidRPr="008B1423">
          <w:rPr>
            <w:rStyle w:val="Hyperlink"/>
            <w:rFonts w:ascii="Times New Roman" w:hAnsi="Times New Roman" w:cs="Times New Roman"/>
            <w:noProof/>
            <w:sz w:val="24"/>
            <w:szCs w:val="24"/>
          </w:rPr>
          <w:t>Gambar 3. 15 Activity Diagram View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8</w:t>
        </w:r>
        <w:r w:rsidR="00DC2F0B" w:rsidRPr="008B1423">
          <w:rPr>
            <w:rFonts w:ascii="Times New Roman" w:hAnsi="Times New Roman" w:cs="Times New Roman"/>
            <w:noProof/>
            <w:webHidden/>
            <w:sz w:val="24"/>
            <w:szCs w:val="24"/>
          </w:rPr>
          <w:fldChar w:fldCharType="end"/>
        </w:r>
      </w:hyperlink>
    </w:p>
    <w:p w14:paraId="0B002921" w14:textId="20D81E8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5" w:history="1">
        <w:r w:rsidR="00DC2F0B" w:rsidRPr="008B1423">
          <w:rPr>
            <w:rStyle w:val="Hyperlink"/>
            <w:rFonts w:ascii="Times New Roman" w:hAnsi="Times New Roman" w:cs="Times New Roman"/>
            <w:noProof/>
            <w:sz w:val="24"/>
            <w:szCs w:val="24"/>
          </w:rPr>
          <w:t>Gambar 3. 16 Activity Diagram Delete Data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9</w:t>
        </w:r>
        <w:r w:rsidR="00DC2F0B" w:rsidRPr="008B1423">
          <w:rPr>
            <w:rFonts w:ascii="Times New Roman" w:hAnsi="Times New Roman" w:cs="Times New Roman"/>
            <w:noProof/>
            <w:webHidden/>
            <w:sz w:val="24"/>
            <w:szCs w:val="24"/>
          </w:rPr>
          <w:fldChar w:fldCharType="end"/>
        </w:r>
      </w:hyperlink>
    </w:p>
    <w:p w14:paraId="203688E5" w14:textId="142CE069"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6" w:history="1">
        <w:r w:rsidR="00DC2F0B" w:rsidRPr="008B1423">
          <w:rPr>
            <w:rStyle w:val="Hyperlink"/>
            <w:rFonts w:ascii="Times New Roman" w:hAnsi="Times New Roman" w:cs="Times New Roman"/>
            <w:noProof/>
            <w:sz w:val="24"/>
            <w:szCs w:val="24"/>
          </w:rPr>
          <w:t>Gambar 3. 17 Activity Diagram Delete Data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0</w:t>
        </w:r>
        <w:r w:rsidR="00DC2F0B" w:rsidRPr="008B1423">
          <w:rPr>
            <w:rFonts w:ascii="Times New Roman" w:hAnsi="Times New Roman" w:cs="Times New Roman"/>
            <w:noProof/>
            <w:webHidden/>
            <w:sz w:val="24"/>
            <w:szCs w:val="24"/>
          </w:rPr>
          <w:fldChar w:fldCharType="end"/>
        </w:r>
      </w:hyperlink>
    </w:p>
    <w:p w14:paraId="672E6B9E" w14:textId="6694D0B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7" w:history="1">
        <w:r w:rsidR="00DC2F0B" w:rsidRPr="008B1423">
          <w:rPr>
            <w:rStyle w:val="Hyperlink"/>
            <w:rFonts w:ascii="Times New Roman" w:hAnsi="Times New Roman" w:cs="Times New Roman"/>
            <w:noProof/>
            <w:sz w:val="24"/>
            <w:szCs w:val="24"/>
          </w:rPr>
          <w:t>Gambar 3. 18 Activity Diagram Delete Data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1</w:t>
        </w:r>
        <w:r w:rsidR="00DC2F0B" w:rsidRPr="008B1423">
          <w:rPr>
            <w:rFonts w:ascii="Times New Roman" w:hAnsi="Times New Roman" w:cs="Times New Roman"/>
            <w:noProof/>
            <w:webHidden/>
            <w:sz w:val="24"/>
            <w:szCs w:val="24"/>
          </w:rPr>
          <w:fldChar w:fldCharType="end"/>
        </w:r>
      </w:hyperlink>
    </w:p>
    <w:p w14:paraId="7AE36F9A" w14:textId="7367E8F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8" w:history="1">
        <w:r w:rsidR="00DC2F0B" w:rsidRPr="008B1423">
          <w:rPr>
            <w:rStyle w:val="Hyperlink"/>
            <w:rFonts w:ascii="Times New Roman" w:hAnsi="Times New Roman" w:cs="Times New Roman"/>
            <w:noProof/>
            <w:sz w:val="24"/>
            <w:szCs w:val="24"/>
          </w:rPr>
          <w:t>Gambar 3. 19 Activity Diagram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2</w:t>
        </w:r>
        <w:r w:rsidR="00DC2F0B" w:rsidRPr="008B1423">
          <w:rPr>
            <w:rFonts w:ascii="Times New Roman" w:hAnsi="Times New Roman" w:cs="Times New Roman"/>
            <w:noProof/>
            <w:webHidden/>
            <w:sz w:val="24"/>
            <w:szCs w:val="24"/>
          </w:rPr>
          <w:fldChar w:fldCharType="end"/>
        </w:r>
      </w:hyperlink>
    </w:p>
    <w:p w14:paraId="023D53AC" w14:textId="378C7F7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9" w:history="1">
        <w:r w:rsidR="00DC2F0B" w:rsidRPr="008B1423">
          <w:rPr>
            <w:rStyle w:val="Hyperlink"/>
            <w:rFonts w:ascii="Times New Roman" w:hAnsi="Times New Roman" w:cs="Times New Roman"/>
            <w:noProof/>
            <w:sz w:val="24"/>
            <w:szCs w:val="24"/>
          </w:rPr>
          <w:t>Gambar 3. 20 Activity Diagram Edit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3</w:t>
        </w:r>
        <w:r w:rsidR="00DC2F0B" w:rsidRPr="008B1423">
          <w:rPr>
            <w:rFonts w:ascii="Times New Roman" w:hAnsi="Times New Roman" w:cs="Times New Roman"/>
            <w:noProof/>
            <w:webHidden/>
            <w:sz w:val="24"/>
            <w:szCs w:val="24"/>
          </w:rPr>
          <w:fldChar w:fldCharType="end"/>
        </w:r>
      </w:hyperlink>
    </w:p>
    <w:p w14:paraId="05BF902E" w14:textId="136B9E2D"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0" w:history="1">
        <w:r w:rsidR="00DC2F0B" w:rsidRPr="008B1423">
          <w:rPr>
            <w:rStyle w:val="Hyperlink"/>
            <w:rFonts w:ascii="Times New Roman" w:hAnsi="Times New Roman" w:cs="Times New Roman"/>
            <w:noProof/>
            <w:sz w:val="24"/>
            <w:szCs w:val="24"/>
          </w:rPr>
          <w:t>Gambar 3. 21 Activity Diagram Edit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4</w:t>
        </w:r>
        <w:r w:rsidR="00DC2F0B" w:rsidRPr="008B1423">
          <w:rPr>
            <w:rFonts w:ascii="Times New Roman" w:hAnsi="Times New Roman" w:cs="Times New Roman"/>
            <w:noProof/>
            <w:webHidden/>
            <w:sz w:val="24"/>
            <w:szCs w:val="24"/>
          </w:rPr>
          <w:fldChar w:fldCharType="end"/>
        </w:r>
      </w:hyperlink>
    </w:p>
    <w:p w14:paraId="210AEC03" w14:textId="7A9BF908"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1" w:history="1">
        <w:r w:rsidR="00DC2F0B" w:rsidRPr="008B1423">
          <w:rPr>
            <w:rStyle w:val="Hyperlink"/>
            <w:rFonts w:ascii="Times New Roman" w:hAnsi="Times New Roman" w:cs="Times New Roman"/>
            <w:noProof/>
            <w:sz w:val="24"/>
            <w:szCs w:val="24"/>
          </w:rPr>
          <w:t>Gambar 3. 22 Activity Diagram Search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5</w:t>
        </w:r>
        <w:r w:rsidR="00DC2F0B" w:rsidRPr="008B1423">
          <w:rPr>
            <w:rFonts w:ascii="Times New Roman" w:hAnsi="Times New Roman" w:cs="Times New Roman"/>
            <w:noProof/>
            <w:webHidden/>
            <w:sz w:val="24"/>
            <w:szCs w:val="24"/>
          </w:rPr>
          <w:fldChar w:fldCharType="end"/>
        </w:r>
      </w:hyperlink>
    </w:p>
    <w:p w14:paraId="3B0CFB82" w14:textId="1731049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2" w:history="1">
        <w:r w:rsidR="00DC2F0B" w:rsidRPr="008B1423">
          <w:rPr>
            <w:rStyle w:val="Hyperlink"/>
            <w:rFonts w:ascii="Times New Roman" w:hAnsi="Times New Roman" w:cs="Times New Roman"/>
            <w:noProof/>
            <w:sz w:val="24"/>
            <w:szCs w:val="24"/>
          </w:rPr>
          <w:t>Gambar 3. 23 Activity Diagram Search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6</w:t>
        </w:r>
        <w:r w:rsidR="00DC2F0B" w:rsidRPr="008B1423">
          <w:rPr>
            <w:rFonts w:ascii="Times New Roman" w:hAnsi="Times New Roman" w:cs="Times New Roman"/>
            <w:noProof/>
            <w:webHidden/>
            <w:sz w:val="24"/>
            <w:szCs w:val="24"/>
          </w:rPr>
          <w:fldChar w:fldCharType="end"/>
        </w:r>
      </w:hyperlink>
    </w:p>
    <w:p w14:paraId="7C197F4E" w14:textId="6C49405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3" w:history="1">
        <w:r w:rsidR="00DC2F0B" w:rsidRPr="008B1423">
          <w:rPr>
            <w:rStyle w:val="Hyperlink"/>
            <w:rFonts w:ascii="Times New Roman" w:hAnsi="Times New Roman" w:cs="Times New Roman"/>
            <w:noProof/>
            <w:sz w:val="24"/>
            <w:szCs w:val="24"/>
          </w:rPr>
          <w:t>Gambar 3. 24 Activity Diagram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7</w:t>
        </w:r>
        <w:r w:rsidR="00DC2F0B" w:rsidRPr="008B1423">
          <w:rPr>
            <w:rFonts w:ascii="Times New Roman" w:hAnsi="Times New Roman" w:cs="Times New Roman"/>
            <w:noProof/>
            <w:webHidden/>
            <w:sz w:val="24"/>
            <w:szCs w:val="24"/>
          </w:rPr>
          <w:fldChar w:fldCharType="end"/>
        </w:r>
      </w:hyperlink>
    </w:p>
    <w:p w14:paraId="7935CA05" w14:textId="4EE3847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4" w:history="1">
        <w:r w:rsidR="00DC2F0B" w:rsidRPr="008B1423">
          <w:rPr>
            <w:rStyle w:val="Hyperlink"/>
            <w:rFonts w:ascii="Times New Roman" w:hAnsi="Times New Roman" w:cs="Times New Roman"/>
            <w:noProof/>
            <w:sz w:val="24"/>
            <w:szCs w:val="24"/>
          </w:rPr>
          <w:t>Gambar 3. 25 Activity Diagram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8</w:t>
        </w:r>
        <w:r w:rsidR="00DC2F0B" w:rsidRPr="008B1423">
          <w:rPr>
            <w:rFonts w:ascii="Times New Roman" w:hAnsi="Times New Roman" w:cs="Times New Roman"/>
            <w:noProof/>
            <w:webHidden/>
            <w:sz w:val="24"/>
            <w:szCs w:val="24"/>
          </w:rPr>
          <w:fldChar w:fldCharType="end"/>
        </w:r>
      </w:hyperlink>
    </w:p>
    <w:p w14:paraId="1F94173B" w14:textId="21E5BC41"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5" w:history="1">
        <w:r w:rsidR="00DC2F0B" w:rsidRPr="008B1423">
          <w:rPr>
            <w:rStyle w:val="Hyperlink"/>
            <w:rFonts w:ascii="Times New Roman" w:hAnsi="Times New Roman" w:cs="Times New Roman"/>
            <w:noProof/>
            <w:sz w:val="24"/>
            <w:szCs w:val="24"/>
          </w:rPr>
          <w:t>Gambar 3. 26 Activity Diagram View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9</w:t>
        </w:r>
        <w:r w:rsidR="00DC2F0B" w:rsidRPr="008B1423">
          <w:rPr>
            <w:rFonts w:ascii="Times New Roman" w:hAnsi="Times New Roman" w:cs="Times New Roman"/>
            <w:noProof/>
            <w:webHidden/>
            <w:sz w:val="24"/>
            <w:szCs w:val="24"/>
          </w:rPr>
          <w:fldChar w:fldCharType="end"/>
        </w:r>
      </w:hyperlink>
    </w:p>
    <w:p w14:paraId="0F4BFE30" w14:textId="102E0169"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6" w:history="1">
        <w:r w:rsidR="00DC2F0B" w:rsidRPr="008B1423">
          <w:rPr>
            <w:rStyle w:val="Hyperlink"/>
            <w:rFonts w:ascii="Times New Roman" w:hAnsi="Times New Roman" w:cs="Times New Roman"/>
            <w:noProof/>
            <w:sz w:val="24"/>
            <w:szCs w:val="24"/>
          </w:rPr>
          <w:t>Gambar 3. 27 Sequence Diagram Guest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0</w:t>
        </w:r>
        <w:r w:rsidR="00DC2F0B" w:rsidRPr="008B1423">
          <w:rPr>
            <w:rFonts w:ascii="Times New Roman" w:hAnsi="Times New Roman" w:cs="Times New Roman"/>
            <w:noProof/>
            <w:webHidden/>
            <w:sz w:val="24"/>
            <w:szCs w:val="24"/>
          </w:rPr>
          <w:fldChar w:fldCharType="end"/>
        </w:r>
      </w:hyperlink>
    </w:p>
    <w:p w14:paraId="71634369" w14:textId="139E2C63"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7" w:history="1">
        <w:r w:rsidR="00DC2F0B" w:rsidRPr="008B1423">
          <w:rPr>
            <w:rStyle w:val="Hyperlink"/>
            <w:rFonts w:ascii="Times New Roman" w:hAnsi="Times New Roman" w:cs="Times New Roman"/>
            <w:noProof/>
            <w:sz w:val="24"/>
            <w:szCs w:val="24"/>
          </w:rPr>
          <w:t>Gambar 3. 28 Sequence Diagram Guest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1</w:t>
        </w:r>
        <w:r w:rsidR="00DC2F0B" w:rsidRPr="008B1423">
          <w:rPr>
            <w:rFonts w:ascii="Times New Roman" w:hAnsi="Times New Roman" w:cs="Times New Roman"/>
            <w:noProof/>
            <w:webHidden/>
            <w:sz w:val="24"/>
            <w:szCs w:val="24"/>
          </w:rPr>
          <w:fldChar w:fldCharType="end"/>
        </w:r>
      </w:hyperlink>
    </w:p>
    <w:p w14:paraId="081E1A65" w14:textId="1ADACEE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8" w:history="1">
        <w:r w:rsidR="00DC2F0B" w:rsidRPr="008B1423">
          <w:rPr>
            <w:rStyle w:val="Hyperlink"/>
            <w:rFonts w:ascii="Times New Roman" w:hAnsi="Times New Roman" w:cs="Times New Roman"/>
            <w:noProof/>
            <w:sz w:val="24"/>
            <w:szCs w:val="24"/>
          </w:rPr>
          <w:t>Gambar 3. 29 Sequence Diagram Guest – Admin – Delet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2</w:t>
        </w:r>
        <w:r w:rsidR="00DC2F0B" w:rsidRPr="008B1423">
          <w:rPr>
            <w:rFonts w:ascii="Times New Roman" w:hAnsi="Times New Roman" w:cs="Times New Roman"/>
            <w:noProof/>
            <w:webHidden/>
            <w:sz w:val="24"/>
            <w:szCs w:val="24"/>
          </w:rPr>
          <w:fldChar w:fldCharType="end"/>
        </w:r>
      </w:hyperlink>
    </w:p>
    <w:p w14:paraId="05E742ED" w14:textId="418986A8"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9" w:history="1">
        <w:r w:rsidR="00DC2F0B" w:rsidRPr="008B1423">
          <w:rPr>
            <w:rStyle w:val="Hyperlink"/>
            <w:rFonts w:ascii="Times New Roman" w:hAnsi="Times New Roman" w:cs="Times New Roman"/>
            <w:noProof/>
            <w:sz w:val="24"/>
            <w:szCs w:val="24"/>
          </w:rPr>
          <w:t>Gambar 3. 30 Sequence Diagram – Admin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3</w:t>
        </w:r>
        <w:r w:rsidR="00DC2F0B" w:rsidRPr="008B1423">
          <w:rPr>
            <w:rFonts w:ascii="Times New Roman" w:hAnsi="Times New Roman" w:cs="Times New Roman"/>
            <w:noProof/>
            <w:webHidden/>
            <w:sz w:val="24"/>
            <w:szCs w:val="24"/>
          </w:rPr>
          <w:fldChar w:fldCharType="end"/>
        </w:r>
      </w:hyperlink>
    </w:p>
    <w:p w14:paraId="13FF3459" w14:textId="109B2AE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0" w:history="1">
        <w:r w:rsidR="00DC2F0B" w:rsidRPr="008B1423">
          <w:rPr>
            <w:rStyle w:val="Hyperlink"/>
            <w:rFonts w:ascii="Times New Roman" w:hAnsi="Times New Roman" w:cs="Times New Roman"/>
            <w:noProof/>
            <w:sz w:val="24"/>
            <w:szCs w:val="24"/>
          </w:rPr>
          <w:t>Gambar 3. 31 Sequence Diagram – Admin – Delet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4</w:t>
        </w:r>
        <w:r w:rsidR="00DC2F0B" w:rsidRPr="008B1423">
          <w:rPr>
            <w:rFonts w:ascii="Times New Roman" w:hAnsi="Times New Roman" w:cs="Times New Roman"/>
            <w:noProof/>
            <w:webHidden/>
            <w:sz w:val="24"/>
            <w:szCs w:val="24"/>
          </w:rPr>
          <w:fldChar w:fldCharType="end"/>
        </w:r>
      </w:hyperlink>
    </w:p>
    <w:p w14:paraId="4088014A" w14:textId="3459B249"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1" w:history="1">
        <w:r w:rsidR="00DC2F0B" w:rsidRPr="008B1423">
          <w:rPr>
            <w:rStyle w:val="Hyperlink"/>
            <w:rFonts w:ascii="Times New Roman" w:hAnsi="Times New Roman" w:cs="Times New Roman"/>
            <w:noProof/>
            <w:sz w:val="24"/>
            <w:szCs w:val="24"/>
          </w:rPr>
          <w:t>Gambar 3. 32 Sequence Diagram – Admin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5</w:t>
        </w:r>
        <w:r w:rsidR="00DC2F0B" w:rsidRPr="008B1423">
          <w:rPr>
            <w:rFonts w:ascii="Times New Roman" w:hAnsi="Times New Roman" w:cs="Times New Roman"/>
            <w:noProof/>
            <w:webHidden/>
            <w:sz w:val="24"/>
            <w:szCs w:val="24"/>
          </w:rPr>
          <w:fldChar w:fldCharType="end"/>
        </w:r>
      </w:hyperlink>
    </w:p>
    <w:p w14:paraId="3CA64E3F" w14:textId="01A1D1C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2" w:history="1">
        <w:r w:rsidR="00DC2F0B" w:rsidRPr="008B1423">
          <w:rPr>
            <w:rStyle w:val="Hyperlink"/>
            <w:rFonts w:ascii="Times New Roman" w:hAnsi="Times New Roman" w:cs="Times New Roman"/>
            <w:noProof/>
            <w:sz w:val="24"/>
            <w:szCs w:val="24"/>
          </w:rPr>
          <w:t>Gambar 3. 33 Sequence Diagram – Admin –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6</w:t>
        </w:r>
        <w:r w:rsidR="00DC2F0B" w:rsidRPr="008B1423">
          <w:rPr>
            <w:rFonts w:ascii="Times New Roman" w:hAnsi="Times New Roman" w:cs="Times New Roman"/>
            <w:noProof/>
            <w:webHidden/>
            <w:sz w:val="24"/>
            <w:szCs w:val="24"/>
          </w:rPr>
          <w:fldChar w:fldCharType="end"/>
        </w:r>
      </w:hyperlink>
    </w:p>
    <w:p w14:paraId="5314A2F9" w14:textId="395D3DF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3" w:history="1">
        <w:r w:rsidR="00DC2F0B" w:rsidRPr="008B1423">
          <w:rPr>
            <w:rStyle w:val="Hyperlink"/>
            <w:rFonts w:ascii="Times New Roman" w:hAnsi="Times New Roman" w:cs="Times New Roman"/>
            <w:noProof/>
            <w:sz w:val="24"/>
            <w:szCs w:val="24"/>
          </w:rPr>
          <w:t>Gambar 3. 34 Sequence Diagram – Admin –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7</w:t>
        </w:r>
        <w:r w:rsidR="00DC2F0B" w:rsidRPr="008B1423">
          <w:rPr>
            <w:rFonts w:ascii="Times New Roman" w:hAnsi="Times New Roman" w:cs="Times New Roman"/>
            <w:noProof/>
            <w:webHidden/>
            <w:sz w:val="24"/>
            <w:szCs w:val="24"/>
          </w:rPr>
          <w:fldChar w:fldCharType="end"/>
        </w:r>
      </w:hyperlink>
    </w:p>
    <w:p w14:paraId="59BD0D5C" w14:textId="65CF3875"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4" w:history="1">
        <w:r w:rsidR="00DC2F0B" w:rsidRPr="008B1423">
          <w:rPr>
            <w:rStyle w:val="Hyperlink"/>
            <w:rFonts w:ascii="Times New Roman" w:hAnsi="Times New Roman" w:cs="Times New Roman"/>
            <w:noProof/>
            <w:sz w:val="24"/>
            <w:szCs w:val="24"/>
          </w:rPr>
          <w:t>Gambar 3. 35 Sequence Diagram – Jobseeker –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8</w:t>
        </w:r>
        <w:r w:rsidR="00DC2F0B" w:rsidRPr="008B1423">
          <w:rPr>
            <w:rFonts w:ascii="Times New Roman" w:hAnsi="Times New Roman" w:cs="Times New Roman"/>
            <w:noProof/>
            <w:webHidden/>
            <w:sz w:val="24"/>
            <w:szCs w:val="24"/>
          </w:rPr>
          <w:fldChar w:fldCharType="end"/>
        </w:r>
      </w:hyperlink>
    </w:p>
    <w:p w14:paraId="44B679A2" w14:textId="38B2032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5" w:history="1">
        <w:r w:rsidR="00DC2F0B" w:rsidRPr="008B1423">
          <w:rPr>
            <w:rStyle w:val="Hyperlink"/>
            <w:rFonts w:ascii="Times New Roman" w:hAnsi="Times New Roman" w:cs="Times New Roman"/>
            <w:noProof/>
            <w:sz w:val="24"/>
            <w:szCs w:val="24"/>
          </w:rPr>
          <w:t>Gambar 3. 36 Sequence Diagram Jobseeker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9</w:t>
        </w:r>
        <w:r w:rsidR="00DC2F0B" w:rsidRPr="008B1423">
          <w:rPr>
            <w:rFonts w:ascii="Times New Roman" w:hAnsi="Times New Roman" w:cs="Times New Roman"/>
            <w:noProof/>
            <w:webHidden/>
            <w:sz w:val="24"/>
            <w:szCs w:val="24"/>
          </w:rPr>
          <w:fldChar w:fldCharType="end"/>
        </w:r>
      </w:hyperlink>
    </w:p>
    <w:p w14:paraId="27651551" w14:textId="332554C7"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6" w:history="1">
        <w:r w:rsidR="00DC2F0B" w:rsidRPr="008B1423">
          <w:rPr>
            <w:rStyle w:val="Hyperlink"/>
            <w:rFonts w:ascii="Times New Roman" w:hAnsi="Times New Roman" w:cs="Times New Roman"/>
            <w:noProof/>
            <w:sz w:val="24"/>
            <w:szCs w:val="24"/>
          </w:rPr>
          <w:t>Gambar 3. 37 Sequence Diagram – Jobseeker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0</w:t>
        </w:r>
        <w:r w:rsidR="00DC2F0B" w:rsidRPr="008B1423">
          <w:rPr>
            <w:rFonts w:ascii="Times New Roman" w:hAnsi="Times New Roman" w:cs="Times New Roman"/>
            <w:noProof/>
            <w:webHidden/>
            <w:sz w:val="24"/>
            <w:szCs w:val="24"/>
          </w:rPr>
          <w:fldChar w:fldCharType="end"/>
        </w:r>
      </w:hyperlink>
    </w:p>
    <w:p w14:paraId="6BEF999E" w14:textId="1898E641"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7" w:history="1">
        <w:r w:rsidR="00DC2F0B" w:rsidRPr="008B1423">
          <w:rPr>
            <w:rStyle w:val="Hyperlink"/>
            <w:rFonts w:ascii="Times New Roman" w:hAnsi="Times New Roman" w:cs="Times New Roman"/>
            <w:noProof/>
            <w:sz w:val="24"/>
            <w:szCs w:val="24"/>
          </w:rPr>
          <w:t>Gambar 3. 38 Sequence Diagram – Jobseeker – Search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1</w:t>
        </w:r>
        <w:r w:rsidR="00DC2F0B" w:rsidRPr="008B1423">
          <w:rPr>
            <w:rFonts w:ascii="Times New Roman" w:hAnsi="Times New Roman" w:cs="Times New Roman"/>
            <w:noProof/>
            <w:webHidden/>
            <w:sz w:val="24"/>
            <w:szCs w:val="24"/>
          </w:rPr>
          <w:fldChar w:fldCharType="end"/>
        </w:r>
      </w:hyperlink>
    </w:p>
    <w:p w14:paraId="61E53064" w14:textId="42C50A8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8" w:history="1">
        <w:r w:rsidR="00DC2F0B" w:rsidRPr="008B1423">
          <w:rPr>
            <w:rStyle w:val="Hyperlink"/>
            <w:rFonts w:ascii="Times New Roman" w:hAnsi="Times New Roman" w:cs="Times New Roman"/>
            <w:noProof/>
            <w:sz w:val="24"/>
            <w:szCs w:val="24"/>
          </w:rPr>
          <w:t>Gambar 3. 39 Sequence Diagram – Jobseeker –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2</w:t>
        </w:r>
        <w:r w:rsidR="00DC2F0B" w:rsidRPr="008B1423">
          <w:rPr>
            <w:rFonts w:ascii="Times New Roman" w:hAnsi="Times New Roman" w:cs="Times New Roman"/>
            <w:noProof/>
            <w:webHidden/>
            <w:sz w:val="24"/>
            <w:szCs w:val="24"/>
          </w:rPr>
          <w:fldChar w:fldCharType="end"/>
        </w:r>
      </w:hyperlink>
    </w:p>
    <w:p w14:paraId="307E5F0B" w14:textId="2D90AE3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9" w:history="1">
        <w:r w:rsidR="00DC2F0B" w:rsidRPr="008B1423">
          <w:rPr>
            <w:rStyle w:val="Hyperlink"/>
            <w:rFonts w:ascii="Times New Roman" w:hAnsi="Times New Roman" w:cs="Times New Roman"/>
            <w:noProof/>
            <w:sz w:val="24"/>
            <w:szCs w:val="24"/>
          </w:rPr>
          <w:t>Gambar 3. 40 Sequence Diagram – Jobseeker –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3</w:t>
        </w:r>
        <w:r w:rsidR="00DC2F0B" w:rsidRPr="008B1423">
          <w:rPr>
            <w:rFonts w:ascii="Times New Roman" w:hAnsi="Times New Roman" w:cs="Times New Roman"/>
            <w:noProof/>
            <w:webHidden/>
            <w:sz w:val="24"/>
            <w:szCs w:val="24"/>
          </w:rPr>
          <w:fldChar w:fldCharType="end"/>
        </w:r>
      </w:hyperlink>
    </w:p>
    <w:p w14:paraId="7B11065A" w14:textId="4C2E76D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0" w:history="1">
        <w:r w:rsidR="00DC2F0B" w:rsidRPr="008B1423">
          <w:rPr>
            <w:rStyle w:val="Hyperlink"/>
            <w:rFonts w:ascii="Times New Roman" w:hAnsi="Times New Roman" w:cs="Times New Roman"/>
            <w:noProof/>
            <w:sz w:val="24"/>
            <w:szCs w:val="24"/>
          </w:rPr>
          <w:t>Gambar 3. 41 Sequence Diagram – Company –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4</w:t>
        </w:r>
        <w:r w:rsidR="00DC2F0B" w:rsidRPr="008B1423">
          <w:rPr>
            <w:rFonts w:ascii="Times New Roman" w:hAnsi="Times New Roman" w:cs="Times New Roman"/>
            <w:noProof/>
            <w:webHidden/>
            <w:sz w:val="24"/>
            <w:szCs w:val="24"/>
          </w:rPr>
          <w:fldChar w:fldCharType="end"/>
        </w:r>
      </w:hyperlink>
    </w:p>
    <w:p w14:paraId="572DB756" w14:textId="2E3120FD"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1" w:history="1">
        <w:r w:rsidR="00DC2F0B" w:rsidRPr="008B1423">
          <w:rPr>
            <w:rStyle w:val="Hyperlink"/>
            <w:rFonts w:ascii="Times New Roman" w:hAnsi="Times New Roman" w:cs="Times New Roman"/>
            <w:noProof/>
            <w:sz w:val="24"/>
            <w:szCs w:val="24"/>
          </w:rPr>
          <w:t>Gambar 3. 42 Sequence Diagram – Company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5</w:t>
        </w:r>
        <w:r w:rsidR="00DC2F0B" w:rsidRPr="008B1423">
          <w:rPr>
            <w:rFonts w:ascii="Times New Roman" w:hAnsi="Times New Roman" w:cs="Times New Roman"/>
            <w:noProof/>
            <w:webHidden/>
            <w:sz w:val="24"/>
            <w:szCs w:val="24"/>
          </w:rPr>
          <w:fldChar w:fldCharType="end"/>
        </w:r>
      </w:hyperlink>
    </w:p>
    <w:p w14:paraId="0FDF35D6" w14:textId="2E51E55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2" w:history="1">
        <w:r w:rsidR="00DC2F0B" w:rsidRPr="008B1423">
          <w:rPr>
            <w:rStyle w:val="Hyperlink"/>
            <w:rFonts w:ascii="Times New Roman" w:hAnsi="Times New Roman" w:cs="Times New Roman"/>
            <w:noProof/>
            <w:sz w:val="24"/>
            <w:szCs w:val="24"/>
          </w:rPr>
          <w:t>Gambar 3. 43 Sequence Diagram – Company –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6</w:t>
        </w:r>
        <w:r w:rsidR="00DC2F0B" w:rsidRPr="008B1423">
          <w:rPr>
            <w:rFonts w:ascii="Times New Roman" w:hAnsi="Times New Roman" w:cs="Times New Roman"/>
            <w:noProof/>
            <w:webHidden/>
            <w:sz w:val="24"/>
            <w:szCs w:val="24"/>
          </w:rPr>
          <w:fldChar w:fldCharType="end"/>
        </w:r>
      </w:hyperlink>
    </w:p>
    <w:p w14:paraId="0121132F" w14:textId="02FF27DD"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3" w:history="1">
        <w:r w:rsidR="00DC2F0B" w:rsidRPr="008B1423">
          <w:rPr>
            <w:rStyle w:val="Hyperlink"/>
            <w:rFonts w:ascii="Times New Roman" w:hAnsi="Times New Roman" w:cs="Times New Roman"/>
            <w:noProof/>
            <w:sz w:val="24"/>
            <w:szCs w:val="24"/>
          </w:rPr>
          <w:t>Gambar 3. 44 Sequence Diagram – Company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7</w:t>
        </w:r>
        <w:r w:rsidR="00DC2F0B" w:rsidRPr="008B1423">
          <w:rPr>
            <w:rFonts w:ascii="Times New Roman" w:hAnsi="Times New Roman" w:cs="Times New Roman"/>
            <w:noProof/>
            <w:webHidden/>
            <w:sz w:val="24"/>
            <w:szCs w:val="24"/>
          </w:rPr>
          <w:fldChar w:fldCharType="end"/>
        </w:r>
      </w:hyperlink>
    </w:p>
    <w:p w14:paraId="6CE9ADA4" w14:textId="560A8DFC"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4" w:history="1">
        <w:r w:rsidR="00DC2F0B" w:rsidRPr="008B1423">
          <w:rPr>
            <w:rStyle w:val="Hyperlink"/>
            <w:rFonts w:ascii="Times New Roman" w:hAnsi="Times New Roman" w:cs="Times New Roman"/>
            <w:noProof/>
            <w:sz w:val="24"/>
            <w:szCs w:val="24"/>
          </w:rPr>
          <w:t>Gambar 3. 45 Sequence Diagram Company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8</w:t>
        </w:r>
        <w:r w:rsidR="00DC2F0B" w:rsidRPr="008B1423">
          <w:rPr>
            <w:rFonts w:ascii="Times New Roman" w:hAnsi="Times New Roman" w:cs="Times New Roman"/>
            <w:noProof/>
            <w:webHidden/>
            <w:sz w:val="24"/>
            <w:szCs w:val="24"/>
          </w:rPr>
          <w:fldChar w:fldCharType="end"/>
        </w:r>
      </w:hyperlink>
    </w:p>
    <w:p w14:paraId="5BB755ED" w14:textId="6175D1C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5" w:history="1">
        <w:r w:rsidR="00DC2F0B" w:rsidRPr="008B1423">
          <w:rPr>
            <w:rStyle w:val="Hyperlink"/>
            <w:rFonts w:ascii="Times New Roman" w:hAnsi="Times New Roman" w:cs="Times New Roman"/>
            <w:noProof/>
            <w:sz w:val="24"/>
            <w:szCs w:val="24"/>
          </w:rPr>
          <w:t>Gambar 3. 46 Sequence Diagram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9</w:t>
        </w:r>
        <w:r w:rsidR="00DC2F0B" w:rsidRPr="008B1423">
          <w:rPr>
            <w:rFonts w:ascii="Times New Roman" w:hAnsi="Times New Roman" w:cs="Times New Roman"/>
            <w:noProof/>
            <w:webHidden/>
            <w:sz w:val="24"/>
            <w:szCs w:val="24"/>
          </w:rPr>
          <w:fldChar w:fldCharType="end"/>
        </w:r>
      </w:hyperlink>
    </w:p>
    <w:p w14:paraId="23685950" w14:textId="10C0CBF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6" w:history="1">
        <w:r w:rsidR="00DC2F0B" w:rsidRPr="008B1423">
          <w:rPr>
            <w:rStyle w:val="Hyperlink"/>
            <w:rFonts w:ascii="Times New Roman" w:hAnsi="Times New Roman" w:cs="Times New Roman"/>
            <w:noProof/>
            <w:sz w:val="24"/>
            <w:szCs w:val="24"/>
          </w:rPr>
          <w:t>Gambar 3. 47 Sequence Diagram Company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0</w:t>
        </w:r>
        <w:r w:rsidR="00DC2F0B" w:rsidRPr="008B1423">
          <w:rPr>
            <w:rFonts w:ascii="Times New Roman" w:hAnsi="Times New Roman" w:cs="Times New Roman"/>
            <w:noProof/>
            <w:webHidden/>
            <w:sz w:val="24"/>
            <w:szCs w:val="24"/>
          </w:rPr>
          <w:fldChar w:fldCharType="end"/>
        </w:r>
      </w:hyperlink>
    </w:p>
    <w:p w14:paraId="75372155" w14:textId="35723A14"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7" w:history="1">
        <w:r w:rsidR="00DC2F0B" w:rsidRPr="008B1423">
          <w:rPr>
            <w:rStyle w:val="Hyperlink"/>
            <w:rFonts w:ascii="Times New Roman" w:hAnsi="Times New Roman" w:cs="Times New Roman"/>
            <w:noProof/>
            <w:sz w:val="24"/>
            <w:szCs w:val="24"/>
          </w:rPr>
          <w:t>Gambar 3. 48 Sequence Diagram Company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1</w:t>
        </w:r>
        <w:r w:rsidR="00DC2F0B" w:rsidRPr="008B1423">
          <w:rPr>
            <w:rFonts w:ascii="Times New Roman" w:hAnsi="Times New Roman" w:cs="Times New Roman"/>
            <w:noProof/>
            <w:webHidden/>
            <w:sz w:val="24"/>
            <w:szCs w:val="24"/>
          </w:rPr>
          <w:fldChar w:fldCharType="end"/>
        </w:r>
      </w:hyperlink>
    </w:p>
    <w:p w14:paraId="5F06C0D3" w14:textId="3A5B190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8" w:history="1">
        <w:r w:rsidR="00DC2F0B" w:rsidRPr="008B1423">
          <w:rPr>
            <w:rStyle w:val="Hyperlink"/>
            <w:rFonts w:ascii="Times New Roman" w:hAnsi="Times New Roman" w:cs="Times New Roman"/>
            <w:noProof/>
            <w:sz w:val="24"/>
            <w:szCs w:val="24"/>
          </w:rPr>
          <w:t>Gambar 3. 49 Class Diagram Website Magang</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2</w:t>
        </w:r>
        <w:r w:rsidR="00DC2F0B" w:rsidRPr="008B1423">
          <w:rPr>
            <w:rFonts w:ascii="Times New Roman" w:hAnsi="Times New Roman" w:cs="Times New Roman"/>
            <w:noProof/>
            <w:webHidden/>
            <w:sz w:val="24"/>
            <w:szCs w:val="24"/>
          </w:rPr>
          <w:fldChar w:fldCharType="end"/>
        </w:r>
      </w:hyperlink>
    </w:p>
    <w:p w14:paraId="21203DBD" w14:textId="3E7BA7D8"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9" w:history="1">
        <w:r w:rsidR="00DC2F0B" w:rsidRPr="008B1423">
          <w:rPr>
            <w:rStyle w:val="Hyperlink"/>
            <w:rFonts w:ascii="Times New Roman" w:hAnsi="Times New Roman" w:cs="Times New Roman"/>
            <w:noProof/>
            <w:sz w:val="24"/>
            <w:szCs w:val="24"/>
          </w:rPr>
          <w:t>Gambar 3. 50 Rancangan Layar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3</w:t>
        </w:r>
        <w:r w:rsidR="00DC2F0B" w:rsidRPr="008B1423">
          <w:rPr>
            <w:rFonts w:ascii="Times New Roman" w:hAnsi="Times New Roman" w:cs="Times New Roman"/>
            <w:noProof/>
            <w:webHidden/>
            <w:sz w:val="24"/>
            <w:szCs w:val="24"/>
          </w:rPr>
          <w:fldChar w:fldCharType="end"/>
        </w:r>
      </w:hyperlink>
    </w:p>
    <w:p w14:paraId="6CED4264" w14:textId="6297453F"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0" w:history="1">
        <w:r w:rsidR="00DC2F0B" w:rsidRPr="008B1423">
          <w:rPr>
            <w:rStyle w:val="Hyperlink"/>
            <w:rFonts w:ascii="Times New Roman" w:hAnsi="Times New Roman" w:cs="Times New Roman"/>
            <w:noProof/>
            <w:sz w:val="24"/>
            <w:szCs w:val="24"/>
          </w:rPr>
          <w:t>Gambar 3. 51 Rancangan Layar Register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4</w:t>
        </w:r>
        <w:r w:rsidR="00DC2F0B" w:rsidRPr="008B1423">
          <w:rPr>
            <w:rFonts w:ascii="Times New Roman" w:hAnsi="Times New Roman" w:cs="Times New Roman"/>
            <w:noProof/>
            <w:webHidden/>
            <w:sz w:val="24"/>
            <w:szCs w:val="24"/>
          </w:rPr>
          <w:fldChar w:fldCharType="end"/>
        </w:r>
      </w:hyperlink>
    </w:p>
    <w:p w14:paraId="6518E226" w14:textId="4F85BE83"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1" w:history="1">
        <w:r w:rsidR="00DC2F0B" w:rsidRPr="008B1423">
          <w:rPr>
            <w:rStyle w:val="Hyperlink"/>
            <w:rFonts w:ascii="Times New Roman" w:hAnsi="Times New Roman" w:cs="Times New Roman"/>
            <w:noProof/>
            <w:sz w:val="24"/>
            <w:szCs w:val="24"/>
          </w:rPr>
          <w:t>Gambar 3. 52 Rancangan Layar Register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5</w:t>
        </w:r>
        <w:r w:rsidR="00DC2F0B" w:rsidRPr="008B1423">
          <w:rPr>
            <w:rFonts w:ascii="Times New Roman" w:hAnsi="Times New Roman" w:cs="Times New Roman"/>
            <w:noProof/>
            <w:webHidden/>
            <w:sz w:val="24"/>
            <w:szCs w:val="24"/>
          </w:rPr>
          <w:fldChar w:fldCharType="end"/>
        </w:r>
      </w:hyperlink>
    </w:p>
    <w:p w14:paraId="06A8B455" w14:textId="16961F5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2" w:history="1">
        <w:r w:rsidR="00DC2F0B" w:rsidRPr="008B1423">
          <w:rPr>
            <w:rStyle w:val="Hyperlink"/>
            <w:rFonts w:ascii="Times New Roman" w:hAnsi="Times New Roman" w:cs="Times New Roman"/>
            <w:noProof/>
            <w:sz w:val="24"/>
            <w:szCs w:val="24"/>
          </w:rPr>
          <w:t>Gambar 3. 53 Rancangan Layar Forget Password</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6</w:t>
        </w:r>
        <w:r w:rsidR="00DC2F0B" w:rsidRPr="008B1423">
          <w:rPr>
            <w:rFonts w:ascii="Times New Roman" w:hAnsi="Times New Roman" w:cs="Times New Roman"/>
            <w:noProof/>
            <w:webHidden/>
            <w:sz w:val="24"/>
            <w:szCs w:val="24"/>
          </w:rPr>
          <w:fldChar w:fldCharType="end"/>
        </w:r>
      </w:hyperlink>
    </w:p>
    <w:p w14:paraId="111AE345" w14:textId="43D28068"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3" w:history="1">
        <w:r w:rsidR="00DC2F0B" w:rsidRPr="008B1423">
          <w:rPr>
            <w:rStyle w:val="Hyperlink"/>
            <w:rFonts w:ascii="Times New Roman" w:hAnsi="Times New Roman" w:cs="Times New Roman"/>
            <w:noProof/>
            <w:sz w:val="24"/>
            <w:szCs w:val="24"/>
          </w:rPr>
          <w:t>Gambar 3. 54 Rancangan Layar Jobseeker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7</w:t>
        </w:r>
        <w:r w:rsidR="00DC2F0B" w:rsidRPr="008B1423">
          <w:rPr>
            <w:rFonts w:ascii="Times New Roman" w:hAnsi="Times New Roman" w:cs="Times New Roman"/>
            <w:noProof/>
            <w:webHidden/>
            <w:sz w:val="24"/>
            <w:szCs w:val="24"/>
          </w:rPr>
          <w:fldChar w:fldCharType="end"/>
        </w:r>
      </w:hyperlink>
    </w:p>
    <w:p w14:paraId="4F8D7EFE" w14:textId="293329D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4" w:history="1">
        <w:r w:rsidR="00DC2F0B" w:rsidRPr="008B1423">
          <w:rPr>
            <w:rStyle w:val="Hyperlink"/>
            <w:rFonts w:ascii="Times New Roman" w:hAnsi="Times New Roman" w:cs="Times New Roman"/>
            <w:noProof/>
            <w:sz w:val="24"/>
            <w:szCs w:val="24"/>
          </w:rPr>
          <w:t>Gambar 3. 55 Rancangan Layar Jobseeker Applied Job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8</w:t>
        </w:r>
        <w:r w:rsidR="00DC2F0B" w:rsidRPr="008B1423">
          <w:rPr>
            <w:rFonts w:ascii="Times New Roman" w:hAnsi="Times New Roman" w:cs="Times New Roman"/>
            <w:noProof/>
            <w:webHidden/>
            <w:sz w:val="24"/>
            <w:szCs w:val="24"/>
          </w:rPr>
          <w:fldChar w:fldCharType="end"/>
        </w:r>
      </w:hyperlink>
    </w:p>
    <w:p w14:paraId="024DC792" w14:textId="35BBD87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5" w:history="1">
        <w:r w:rsidR="00DC2F0B" w:rsidRPr="008B1423">
          <w:rPr>
            <w:rStyle w:val="Hyperlink"/>
            <w:rFonts w:ascii="Times New Roman" w:hAnsi="Times New Roman" w:cs="Times New Roman"/>
            <w:noProof/>
            <w:sz w:val="24"/>
            <w:szCs w:val="24"/>
          </w:rPr>
          <w:t>Gambar 3. 56 Rancangan Layar Jobseeker Bookmark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9</w:t>
        </w:r>
        <w:r w:rsidR="00DC2F0B" w:rsidRPr="008B1423">
          <w:rPr>
            <w:rFonts w:ascii="Times New Roman" w:hAnsi="Times New Roman" w:cs="Times New Roman"/>
            <w:noProof/>
            <w:webHidden/>
            <w:sz w:val="24"/>
            <w:szCs w:val="24"/>
          </w:rPr>
          <w:fldChar w:fldCharType="end"/>
        </w:r>
      </w:hyperlink>
    </w:p>
    <w:p w14:paraId="7CEDD1B9" w14:textId="6A9F7B1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6" w:history="1">
        <w:r w:rsidR="00DC2F0B" w:rsidRPr="008B1423">
          <w:rPr>
            <w:rStyle w:val="Hyperlink"/>
            <w:rFonts w:ascii="Times New Roman" w:hAnsi="Times New Roman" w:cs="Times New Roman"/>
            <w:noProof/>
            <w:sz w:val="24"/>
            <w:szCs w:val="24"/>
          </w:rPr>
          <w:t>Gambar 3. 57  Rancangan Layar Jobseeker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0</w:t>
        </w:r>
        <w:r w:rsidR="00DC2F0B" w:rsidRPr="008B1423">
          <w:rPr>
            <w:rFonts w:ascii="Times New Roman" w:hAnsi="Times New Roman" w:cs="Times New Roman"/>
            <w:noProof/>
            <w:webHidden/>
            <w:sz w:val="24"/>
            <w:szCs w:val="24"/>
          </w:rPr>
          <w:fldChar w:fldCharType="end"/>
        </w:r>
      </w:hyperlink>
    </w:p>
    <w:p w14:paraId="4A93B46C" w14:textId="16E723CB"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7" w:history="1">
        <w:r w:rsidR="00DC2F0B" w:rsidRPr="008B1423">
          <w:rPr>
            <w:rStyle w:val="Hyperlink"/>
            <w:rFonts w:ascii="Times New Roman" w:hAnsi="Times New Roman" w:cs="Times New Roman"/>
            <w:noProof/>
            <w:sz w:val="24"/>
            <w:szCs w:val="24"/>
          </w:rPr>
          <w:t>Gambar 3. 58 Rancangan Layar Jobseeker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1</w:t>
        </w:r>
        <w:r w:rsidR="00DC2F0B" w:rsidRPr="008B1423">
          <w:rPr>
            <w:rFonts w:ascii="Times New Roman" w:hAnsi="Times New Roman" w:cs="Times New Roman"/>
            <w:noProof/>
            <w:webHidden/>
            <w:sz w:val="24"/>
            <w:szCs w:val="24"/>
          </w:rPr>
          <w:fldChar w:fldCharType="end"/>
        </w:r>
      </w:hyperlink>
    </w:p>
    <w:p w14:paraId="1F7D7AB6" w14:textId="0A616749"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8" w:history="1">
        <w:r w:rsidR="00DC2F0B" w:rsidRPr="008B1423">
          <w:rPr>
            <w:rStyle w:val="Hyperlink"/>
            <w:rFonts w:ascii="Times New Roman" w:hAnsi="Times New Roman" w:cs="Times New Roman"/>
            <w:noProof/>
            <w:sz w:val="24"/>
            <w:szCs w:val="24"/>
          </w:rPr>
          <w:t>Gambar 3. 59 Rancangan Layar Jobseeker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2</w:t>
        </w:r>
        <w:r w:rsidR="00DC2F0B" w:rsidRPr="008B1423">
          <w:rPr>
            <w:rFonts w:ascii="Times New Roman" w:hAnsi="Times New Roman" w:cs="Times New Roman"/>
            <w:noProof/>
            <w:webHidden/>
            <w:sz w:val="24"/>
            <w:szCs w:val="24"/>
          </w:rPr>
          <w:fldChar w:fldCharType="end"/>
        </w:r>
      </w:hyperlink>
    </w:p>
    <w:p w14:paraId="2BD96C0A" w14:textId="7AB23A12"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9" w:history="1">
        <w:r w:rsidR="00DC2F0B" w:rsidRPr="008B1423">
          <w:rPr>
            <w:rStyle w:val="Hyperlink"/>
            <w:rFonts w:ascii="Times New Roman" w:hAnsi="Times New Roman" w:cs="Times New Roman"/>
            <w:noProof/>
            <w:sz w:val="24"/>
            <w:szCs w:val="24"/>
          </w:rPr>
          <w:t>Gambar 3. 60 Rancangan Layar Admin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3</w:t>
        </w:r>
        <w:r w:rsidR="00DC2F0B" w:rsidRPr="008B1423">
          <w:rPr>
            <w:rFonts w:ascii="Times New Roman" w:hAnsi="Times New Roman" w:cs="Times New Roman"/>
            <w:noProof/>
            <w:webHidden/>
            <w:sz w:val="24"/>
            <w:szCs w:val="24"/>
          </w:rPr>
          <w:fldChar w:fldCharType="end"/>
        </w:r>
      </w:hyperlink>
    </w:p>
    <w:p w14:paraId="4F127FE4" w14:textId="2E1AE01F"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0" w:history="1">
        <w:r w:rsidR="00DC2F0B" w:rsidRPr="008B1423">
          <w:rPr>
            <w:rStyle w:val="Hyperlink"/>
            <w:rFonts w:ascii="Times New Roman" w:hAnsi="Times New Roman" w:cs="Times New Roman"/>
            <w:noProof/>
            <w:sz w:val="24"/>
            <w:szCs w:val="24"/>
          </w:rPr>
          <w:t>Gambar 3. 61 Rancangan Layar Admin Search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4</w:t>
        </w:r>
        <w:r w:rsidR="00DC2F0B" w:rsidRPr="008B1423">
          <w:rPr>
            <w:rFonts w:ascii="Times New Roman" w:hAnsi="Times New Roman" w:cs="Times New Roman"/>
            <w:noProof/>
            <w:webHidden/>
            <w:sz w:val="24"/>
            <w:szCs w:val="24"/>
          </w:rPr>
          <w:fldChar w:fldCharType="end"/>
        </w:r>
      </w:hyperlink>
    </w:p>
    <w:p w14:paraId="13C139E1" w14:textId="61346B0A"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1" w:history="1">
        <w:r w:rsidR="00DC2F0B" w:rsidRPr="008B1423">
          <w:rPr>
            <w:rStyle w:val="Hyperlink"/>
            <w:rFonts w:ascii="Times New Roman" w:hAnsi="Times New Roman" w:cs="Times New Roman"/>
            <w:noProof/>
            <w:sz w:val="24"/>
            <w:szCs w:val="24"/>
          </w:rPr>
          <w:t>Gambar 3. 62 Rancangan Layar Admin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5</w:t>
        </w:r>
        <w:r w:rsidR="00DC2F0B" w:rsidRPr="008B1423">
          <w:rPr>
            <w:rFonts w:ascii="Times New Roman" w:hAnsi="Times New Roman" w:cs="Times New Roman"/>
            <w:noProof/>
            <w:webHidden/>
            <w:sz w:val="24"/>
            <w:szCs w:val="24"/>
          </w:rPr>
          <w:fldChar w:fldCharType="end"/>
        </w:r>
      </w:hyperlink>
    </w:p>
    <w:p w14:paraId="76D61D5D" w14:textId="5D4E0692"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2" w:history="1">
        <w:r w:rsidR="00DC2F0B" w:rsidRPr="008B1423">
          <w:rPr>
            <w:rStyle w:val="Hyperlink"/>
            <w:rFonts w:ascii="Times New Roman" w:hAnsi="Times New Roman" w:cs="Times New Roman"/>
            <w:noProof/>
            <w:sz w:val="24"/>
            <w:szCs w:val="24"/>
          </w:rPr>
          <w:t>Gambar 3. 63 Rancangan Layar Company Bookmark</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6</w:t>
        </w:r>
        <w:r w:rsidR="00DC2F0B" w:rsidRPr="008B1423">
          <w:rPr>
            <w:rFonts w:ascii="Times New Roman" w:hAnsi="Times New Roman" w:cs="Times New Roman"/>
            <w:noProof/>
            <w:webHidden/>
            <w:sz w:val="24"/>
            <w:szCs w:val="24"/>
          </w:rPr>
          <w:fldChar w:fldCharType="end"/>
        </w:r>
      </w:hyperlink>
    </w:p>
    <w:p w14:paraId="0F317492" w14:textId="63E76415"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3" w:history="1">
        <w:r w:rsidR="00DC2F0B" w:rsidRPr="008B1423">
          <w:rPr>
            <w:rStyle w:val="Hyperlink"/>
            <w:rFonts w:ascii="Times New Roman" w:hAnsi="Times New Roman" w:cs="Times New Roman"/>
            <w:noProof/>
            <w:sz w:val="24"/>
            <w:szCs w:val="24"/>
          </w:rPr>
          <w:t>Gambar 3. 64 Rancangan Layar Company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7</w:t>
        </w:r>
        <w:r w:rsidR="00DC2F0B" w:rsidRPr="008B1423">
          <w:rPr>
            <w:rFonts w:ascii="Times New Roman" w:hAnsi="Times New Roman" w:cs="Times New Roman"/>
            <w:noProof/>
            <w:webHidden/>
            <w:sz w:val="24"/>
            <w:szCs w:val="24"/>
          </w:rPr>
          <w:fldChar w:fldCharType="end"/>
        </w:r>
      </w:hyperlink>
    </w:p>
    <w:p w14:paraId="7751BB36" w14:textId="487463E8"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4" w:history="1">
        <w:r w:rsidR="00DC2F0B" w:rsidRPr="008B1423">
          <w:rPr>
            <w:rStyle w:val="Hyperlink"/>
            <w:rFonts w:ascii="Times New Roman" w:hAnsi="Times New Roman" w:cs="Times New Roman"/>
            <w:noProof/>
            <w:sz w:val="24"/>
            <w:szCs w:val="24"/>
          </w:rPr>
          <w:t>Gambar 3. 65 Rancangan Layar Company Manage Post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8</w:t>
        </w:r>
        <w:r w:rsidR="00DC2F0B" w:rsidRPr="008B1423">
          <w:rPr>
            <w:rFonts w:ascii="Times New Roman" w:hAnsi="Times New Roman" w:cs="Times New Roman"/>
            <w:noProof/>
            <w:webHidden/>
            <w:sz w:val="24"/>
            <w:szCs w:val="24"/>
          </w:rPr>
          <w:fldChar w:fldCharType="end"/>
        </w:r>
      </w:hyperlink>
    </w:p>
    <w:p w14:paraId="1587ECF9" w14:textId="3B7D34FE"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5" w:history="1">
        <w:r w:rsidR="00DC2F0B" w:rsidRPr="008B1423">
          <w:rPr>
            <w:rStyle w:val="Hyperlink"/>
            <w:rFonts w:ascii="Times New Roman" w:hAnsi="Times New Roman" w:cs="Times New Roman"/>
            <w:noProof/>
            <w:sz w:val="24"/>
            <w:szCs w:val="24"/>
          </w:rPr>
          <w:t>Gambar 3. 66 Rancangan Layar Company Pos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9</w:t>
        </w:r>
        <w:r w:rsidR="00DC2F0B" w:rsidRPr="008B1423">
          <w:rPr>
            <w:rFonts w:ascii="Times New Roman" w:hAnsi="Times New Roman" w:cs="Times New Roman"/>
            <w:noProof/>
            <w:webHidden/>
            <w:sz w:val="24"/>
            <w:szCs w:val="24"/>
          </w:rPr>
          <w:fldChar w:fldCharType="end"/>
        </w:r>
      </w:hyperlink>
    </w:p>
    <w:p w14:paraId="1A9AC4BB" w14:textId="185D5796"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6" w:history="1">
        <w:r w:rsidR="00DC2F0B" w:rsidRPr="008B1423">
          <w:rPr>
            <w:rStyle w:val="Hyperlink"/>
            <w:rFonts w:ascii="Times New Roman" w:hAnsi="Times New Roman" w:cs="Times New Roman"/>
            <w:noProof/>
            <w:sz w:val="24"/>
            <w:szCs w:val="24"/>
          </w:rPr>
          <w:t>Gambar 3. 67 Rancangan Layar Company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0</w:t>
        </w:r>
        <w:r w:rsidR="00DC2F0B" w:rsidRPr="008B1423">
          <w:rPr>
            <w:rFonts w:ascii="Times New Roman" w:hAnsi="Times New Roman" w:cs="Times New Roman"/>
            <w:noProof/>
            <w:webHidden/>
            <w:sz w:val="24"/>
            <w:szCs w:val="24"/>
          </w:rPr>
          <w:fldChar w:fldCharType="end"/>
        </w:r>
      </w:hyperlink>
    </w:p>
    <w:p w14:paraId="3E79FD38" w14:textId="48921E6F"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7" w:history="1">
        <w:r w:rsidR="00DC2F0B" w:rsidRPr="008B1423">
          <w:rPr>
            <w:rStyle w:val="Hyperlink"/>
            <w:rFonts w:ascii="Times New Roman" w:hAnsi="Times New Roman" w:cs="Times New Roman"/>
            <w:noProof/>
            <w:sz w:val="24"/>
            <w:szCs w:val="24"/>
          </w:rPr>
          <w:t>Gambar 3. 68 Rancangan Layar Company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1</w:t>
        </w:r>
        <w:r w:rsidR="00DC2F0B" w:rsidRPr="008B1423">
          <w:rPr>
            <w:rFonts w:ascii="Times New Roman" w:hAnsi="Times New Roman" w:cs="Times New Roman"/>
            <w:noProof/>
            <w:webHidden/>
            <w:sz w:val="24"/>
            <w:szCs w:val="24"/>
          </w:rPr>
          <w:fldChar w:fldCharType="end"/>
        </w:r>
      </w:hyperlink>
    </w:p>
    <w:p w14:paraId="68F42B87" w14:textId="5F22ADFD"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8" w:history="1">
        <w:r w:rsidR="00DC2F0B" w:rsidRPr="008B1423">
          <w:rPr>
            <w:rStyle w:val="Hyperlink"/>
            <w:rFonts w:ascii="Times New Roman" w:hAnsi="Times New Roman" w:cs="Times New Roman"/>
            <w:noProof/>
            <w:sz w:val="24"/>
            <w:szCs w:val="24"/>
          </w:rPr>
          <w:t>Gambar 3. 69 Rancangan Layar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2</w:t>
        </w:r>
        <w:r w:rsidR="00DC2F0B" w:rsidRPr="008B1423">
          <w:rPr>
            <w:rFonts w:ascii="Times New Roman" w:hAnsi="Times New Roman" w:cs="Times New Roman"/>
            <w:noProof/>
            <w:webHidden/>
            <w:sz w:val="24"/>
            <w:szCs w:val="24"/>
          </w:rPr>
          <w:fldChar w:fldCharType="end"/>
        </w:r>
      </w:hyperlink>
    </w:p>
    <w:p w14:paraId="7A36C03E" w14:textId="3ED41B40" w:rsidR="00DC2F0B" w:rsidRPr="008B1423" w:rsidRDefault="003465DE"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9" w:history="1">
        <w:r w:rsidR="00DC2F0B" w:rsidRPr="008B1423">
          <w:rPr>
            <w:rStyle w:val="Hyperlink"/>
            <w:rFonts w:ascii="Times New Roman" w:hAnsi="Times New Roman" w:cs="Times New Roman"/>
            <w:noProof/>
            <w:sz w:val="24"/>
            <w:szCs w:val="24"/>
          </w:rPr>
          <w:t>Gambar 3. 70 Rancangan Layar Company View Candidat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3</w:t>
        </w:r>
        <w:r w:rsidR="00DC2F0B" w:rsidRPr="008B1423">
          <w:rPr>
            <w:rFonts w:ascii="Times New Roman" w:hAnsi="Times New Roman" w:cs="Times New Roman"/>
            <w:noProof/>
            <w:webHidden/>
            <w:sz w:val="24"/>
            <w:szCs w:val="24"/>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3465DE">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005272D5" w:rsidRPr="008B1423">
          <w:rPr>
            <w:rStyle w:val="Hyperlink"/>
            <w:rFonts w:ascii="Times New Roman" w:hAnsi="Times New Roman" w:cs="Times New Roman"/>
            <w:b/>
            <w:noProof/>
            <w:sz w:val="24"/>
            <w:szCs w:val="24"/>
          </w:rPr>
          <w:t>Tabel 3. 2 Use Case Narrative Delete Data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3</w:t>
        </w:r>
        <w:r w:rsidR="005272D5" w:rsidRPr="008B1423">
          <w:rPr>
            <w:rFonts w:ascii="Times New Roman" w:hAnsi="Times New Roman" w:cs="Times New Roman"/>
            <w:b/>
            <w:noProof/>
            <w:webHidden/>
            <w:sz w:val="24"/>
            <w:szCs w:val="24"/>
          </w:rPr>
          <w:fldChar w:fldCharType="end"/>
        </w:r>
      </w:hyperlink>
    </w:p>
    <w:p w14:paraId="78361243"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005272D5" w:rsidRPr="008B1423">
          <w:rPr>
            <w:rStyle w:val="Hyperlink"/>
            <w:rFonts w:ascii="Times New Roman" w:hAnsi="Times New Roman" w:cs="Times New Roman"/>
            <w:b/>
            <w:noProof/>
            <w:sz w:val="24"/>
            <w:szCs w:val="24"/>
          </w:rPr>
          <w:t>Tabel 3. 3 Use Case Narrative Delete Data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4D67827C"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005272D5" w:rsidRPr="008B1423">
          <w:rPr>
            <w:rStyle w:val="Hyperlink"/>
            <w:rFonts w:ascii="Times New Roman" w:hAnsi="Times New Roman" w:cs="Times New Roman"/>
            <w:b/>
            <w:noProof/>
            <w:sz w:val="24"/>
            <w:szCs w:val="24"/>
          </w:rPr>
          <w:t>Tabel 3. 4 Use Case Narrative Delete Data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1705A97D"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005272D5" w:rsidRPr="008B1423">
          <w:rPr>
            <w:rStyle w:val="Hyperlink"/>
            <w:rFonts w:ascii="Times New Roman" w:hAnsi="Times New Roman" w:cs="Times New Roman"/>
            <w:b/>
            <w:noProof/>
            <w:sz w:val="24"/>
            <w:szCs w:val="24"/>
          </w:rPr>
          <w:t>Tabel 3. 5 Use Case Narrative View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4F43DD1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005272D5" w:rsidRPr="008B1423">
          <w:rPr>
            <w:rStyle w:val="Hyperlink"/>
            <w:rFonts w:ascii="Times New Roman" w:hAnsi="Times New Roman" w:cs="Times New Roman"/>
            <w:b/>
            <w:noProof/>
            <w:sz w:val="24"/>
            <w:szCs w:val="24"/>
          </w:rPr>
          <w:t>Tabel 3. 6 Use Case Narrative Search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79860D3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005272D5" w:rsidRPr="008B1423">
          <w:rPr>
            <w:rStyle w:val="Hyperlink"/>
            <w:rFonts w:ascii="Times New Roman" w:hAnsi="Times New Roman" w:cs="Times New Roman"/>
            <w:b/>
            <w:noProof/>
            <w:sz w:val="24"/>
            <w:szCs w:val="24"/>
          </w:rPr>
          <w:t>Tabel 3. 7 Use Case Narrative View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26B661A8"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005272D5" w:rsidRPr="008B1423">
          <w:rPr>
            <w:rStyle w:val="Hyperlink"/>
            <w:rFonts w:ascii="Times New Roman" w:hAnsi="Times New Roman" w:cs="Times New Roman"/>
            <w:b/>
            <w:noProof/>
            <w:sz w:val="24"/>
            <w:szCs w:val="24"/>
          </w:rPr>
          <w:t>Tabel 3. 8 Use Case Narrative Search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3DCD3FF9"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005272D5" w:rsidRPr="008B1423">
          <w:rPr>
            <w:rStyle w:val="Hyperlink"/>
            <w:rFonts w:ascii="Times New Roman" w:hAnsi="Times New Roman" w:cs="Times New Roman"/>
            <w:b/>
            <w:noProof/>
            <w:sz w:val="24"/>
            <w:szCs w:val="24"/>
          </w:rPr>
          <w:t>Tabel 3. 9 Use Case Narrative View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061C1A6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005272D5" w:rsidRPr="008B1423">
          <w:rPr>
            <w:rStyle w:val="Hyperlink"/>
            <w:rFonts w:ascii="Times New Roman" w:hAnsi="Times New Roman" w:cs="Times New Roman"/>
            <w:b/>
            <w:noProof/>
            <w:sz w:val="24"/>
            <w:szCs w:val="24"/>
          </w:rPr>
          <w:t>Tabel 3. 10 Use Case Narrative Logout</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7F2DF7A5"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005272D5" w:rsidRPr="008B1423">
          <w:rPr>
            <w:rStyle w:val="Hyperlink"/>
            <w:rFonts w:ascii="Times New Roman" w:hAnsi="Times New Roman" w:cs="Times New Roman"/>
            <w:b/>
            <w:noProof/>
            <w:sz w:val="24"/>
            <w:szCs w:val="24"/>
          </w:rPr>
          <w:t>Tabel 3. 11 Use Case Narrative Inse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1827C6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005272D5" w:rsidRPr="008B1423">
          <w:rPr>
            <w:rStyle w:val="Hyperlink"/>
            <w:rFonts w:ascii="Times New Roman" w:hAnsi="Times New Roman" w:cs="Times New Roman"/>
            <w:b/>
            <w:noProof/>
            <w:sz w:val="24"/>
            <w:szCs w:val="24"/>
          </w:rPr>
          <w:t>Tabel 3. 12 Use Case Narrative Edi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5EBB192"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005272D5" w:rsidRPr="008B1423">
          <w:rPr>
            <w:rStyle w:val="Hyperlink"/>
            <w:rFonts w:ascii="Times New Roman" w:hAnsi="Times New Roman" w:cs="Times New Roman"/>
            <w:b/>
            <w:noProof/>
            <w:sz w:val="24"/>
            <w:szCs w:val="24"/>
          </w:rPr>
          <w:t>Tabel 3. 13 Use Case Narrative Delete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5E07F751"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005272D5" w:rsidRPr="008B1423">
          <w:rPr>
            <w:rStyle w:val="Hyperlink"/>
            <w:rFonts w:ascii="Times New Roman" w:hAnsi="Times New Roman" w:cs="Times New Roman"/>
            <w:b/>
            <w:noProof/>
            <w:sz w:val="24"/>
            <w:szCs w:val="24"/>
          </w:rPr>
          <w:t>Tabel 3. 14 Use Case Narrative Bookmark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72A7D0FD"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005272D5" w:rsidRPr="008B1423">
          <w:rPr>
            <w:rStyle w:val="Hyperlink"/>
            <w:rFonts w:ascii="Times New Roman" w:hAnsi="Times New Roman" w:cs="Times New Roman"/>
            <w:b/>
            <w:noProof/>
            <w:sz w:val="24"/>
            <w:szCs w:val="24"/>
          </w:rPr>
          <w:t>Tabel 3. 15 Use Case Narrative Edit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B096FB3"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005272D5" w:rsidRPr="008B1423">
          <w:rPr>
            <w:rStyle w:val="Hyperlink"/>
            <w:rFonts w:ascii="Times New Roman" w:hAnsi="Times New Roman" w:cs="Times New Roman"/>
            <w:b/>
            <w:noProof/>
            <w:sz w:val="24"/>
            <w:szCs w:val="24"/>
          </w:rPr>
          <w:t>Tabel 3. 16 Use Case Narrative Edit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40EEE2F"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005272D5" w:rsidRPr="008B1423">
          <w:rPr>
            <w:rStyle w:val="Hyperlink"/>
            <w:rFonts w:ascii="Times New Roman" w:hAnsi="Times New Roman" w:cs="Times New Roman"/>
            <w:b/>
            <w:noProof/>
            <w:sz w:val="24"/>
            <w:szCs w:val="24"/>
          </w:rPr>
          <w:t>Tabel 3. 17 Use Case Narrative Apply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6BD457D7"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005272D5" w:rsidRPr="008B1423">
          <w:rPr>
            <w:rStyle w:val="Hyperlink"/>
            <w:rFonts w:ascii="Times New Roman" w:hAnsi="Times New Roman" w:cs="Times New Roman"/>
            <w:b/>
            <w:noProof/>
            <w:sz w:val="24"/>
            <w:szCs w:val="24"/>
          </w:rPr>
          <w:t>Tabel 3. 18 Use Case Narrative Bookmark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4C3AB9FB"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005272D5" w:rsidRPr="008B1423">
          <w:rPr>
            <w:rStyle w:val="Hyperlink"/>
            <w:rFonts w:ascii="Times New Roman" w:hAnsi="Times New Roman" w:cs="Times New Roman"/>
            <w:b/>
            <w:noProof/>
            <w:sz w:val="24"/>
            <w:szCs w:val="24"/>
          </w:rPr>
          <w:t>Tabel 3. 19 Use Case Narrative Regist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03FDBB2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005272D5" w:rsidRPr="008B1423">
          <w:rPr>
            <w:rStyle w:val="Hyperlink"/>
            <w:rFonts w:ascii="Times New Roman" w:hAnsi="Times New Roman" w:cs="Times New Roman"/>
            <w:b/>
            <w:noProof/>
            <w:sz w:val="24"/>
            <w:szCs w:val="24"/>
          </w:rPr>
          <w:t>Tabel 3. 20 Use Case Narrative Applied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3801D9BA"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005272D5" w:rsidRPr="008B1423">
          <w:rPr>
            <w:rStyle w:val="Hyperlink"/>
            <w:rFonts w:ascii="Times New Roman" w:hAnsi="Times New Roman" w:cs="Times New Roman"/>
            <w:b/>
            <w:noProof/>
            <w:sz w:val="24"/>
            <w:szCs w:val="24"/>
          </w:rPr>
          <w:t>Tabel 3. 21 Use Case Narrative Search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3A0A9980"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005272D5" w:rsidRPr="008B1423">
          <w:rPr>
            <w:rStyle w:val="Hyperlink"/>
            <w:rFonts w:ascii="Times New Roman" w:hAnsi="Times New Roman" w:cs="Times New Roman"/>
            <w:b/>
            <w:noProof/>
            <w:sz w:val="24"/>
            <w:szCs w:val="24"/>
          </w:rPr>
          <w:t>Tabel 3. 22 Use Case Narrative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43AF90AD" w14:textId="77777777" w:rsidR="005272D5" w:rsidRPr="008B1423" w:rsidRDefault="003465DE"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005272D5" w:rsidRPr="008B1423">
          <w:rPr>
            <w:rStyle w:val="Hyperlink"/>
            <w:rFonts w:ascii="Times New Roman" w:hAnsi="Times New Roman" w:cs="Times New Roman"/>
            <w:b/>
            <w:noProof/>
            <w:sz w:val="24"/>
            <w:szCs w:val="24"/>
          </w:rPr>
          <w:t>Tabel 3. 23 Use Case Narrative View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4</w:t>
        </w:r>
        <w:r w:rsidR="005272D5"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307E0EEF" w14:textId="110C913C" w:rsidR="00D2703B" w:rsidRPr="008B1423" w:rsidRDefault="00D2703B" w:rsidP="000F1191">
      <w:pPr>
        <w:spacing w:after="0" w:line="360" w:lineRule="auto"/>
        <w:jc w:val="both"/>
        <w:rPr>
          <w:rFonts w:ascii="Times New Roman" w:hAnsi="Times New Roman" w:cs="Times New Roman"/>
          <w:color w:val="1D1B11" w:themeColor="background2" w:themeShade="1A"/>
          <w:sz w:val="24"/>
          <w:szCs w:val="24"/>
          <w:lang w:val="en-US"/>
        </w:rPr>
      </w:pPr>
    </w:p>
    <w:p w14:paraId="6A1EC92C" w14:textId="77777777"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6F0FB3B3" w14:textId="5C23F299" w:rsidR="00A911D0" w:rsidRPr="008B1423" w:rsidRDefault="00A911D0" w:rsidP="000F1191">
      <w:pPr>
        <w:pStyle w:val="Heading2"/>
        <w:spacing w:line="360" w:lineRule="auto"/>
        <w:contextualSpacing w:val="0"/>
      </w:pPr>
      <w:bookmarkStart w:id="2" w:name="_Toc472008273"/>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32BCFD04" w14:textId="77777777" w:rsidR="00A911D0" w:rsidRPr="008B1423" w:rsidRDefault="00A911D0" w:rsidP="000F1191">
      <w:pPr>
        <w:pStyle w:val="Heading2"/>
        <w:spacing w:line="360" w:lineRule="auto"/>
        <w:contextualSpacing w:val="0"/>
      </w:pPr>
      <w:bookmarkStart w:id="4" w:name="_Toc472008275"/>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77777777"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077C91C"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008279"/>
      <w:r w:rsidRPr="008B1423">
        <w:rPr>
          <w:lang w:val="en-US"/>
        </w:rPr>
        <w:t>Teori</w:t>
      </w:r>
      <w:bookmarkEnd w:id="8"/>
      <w:r w:rsidR="008D4CED">
        <w:rPr>
          <w:lang w:val="en-US"/>
        </w:rPr>
        <w:t xml:space="preserve"> Umum</w:t>
      </w:r>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3DF9132B"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w:t>
      </w:r>
      <w:r w:rsidR="00E43366">
        <w:rPr>
          <w:rFonts w:ascii="Times New Roman" w:hAnsi="Times New Roman" w:cs="Times New Roman"/>
          <w:sz w:val="24"/>
          <w:szCs w:val="24"/>
          <w:lang w:val="en-US"/>
        </w:rPr>
        <w:t>2010</w:t>
      </w:r>
      <w:r w:rsidRPr="008B1423">
        <w:rPr>
          <w:rFonts w:ascii="Times New Roman" w:hAnsi="Times New Roman" w:cs="Times New Roman"/>
          <w:sz w:val="24"/>
          <w:szCs w:val="24"/>
          <w:lang w:val="en-US"/>
        </w:rPr>
        <w:t>:</w:t>
      </w:r>
      <w:r w:rsidR="00E43366">
        <w:rPr>
          <w:rFonts w:ascii="Times New Roman" w:hAnsi="Times New Roman" w:cs="Times New Roman"/>
          <w:sz w:val="24"/>
          <w:szCs w:val="24"/>
          <w:lang w:val="en-US"/>
        </w:rPr>
        <w:t>215</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1536C2FD"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478E17DC"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w:t>
      </w:r>
      <w:r w:rsidR="006821C8">
        <w:rPr>
          <w:rFonts w:ascii="Times New Roman" w:hAnsi="Times New Roman" w:cs="Times New Roman"/>
          <w:sz w:val="24"/>
          <w:szCs w:val="24"/>
          <w:lang w:val="en-US"/>
        </w:rPr>
        <w:t>enurut Ro</w:t>
      </w:r>
      <w:r w:rsidR="007A0D96">
        <w:rPr>
          <w:rFonts w:ascii="Times New Roman" w:hAnsi="Times New Roman" w:cs="Times New Roman"/>
          <w:sz w:val="24"/>
          <w:szCs w:val="24"/>
          <w:lang w:val="en-US"/>
        </w:rPr>
        <w:t>ger S. Pressman (20</w:t>
      </w:r>
      <w:r w:rsidR="006821C8">
        <w:rPr>
          <w:rFonts w:ascii="Times New Roman" w:hAnsi="Times New Roman" w:cs="Times New Roman"/>
          <w:sz w:val="24"/>
          <w:szCs w:val="24"/>
          <w:lang w:val="en-US"/>
        </w:rPr>
        <w:t>1</w:t>
      </w:r>
      <w:r w:rsidR="007A0D96">
        <w:rPr>
          <w:rFonts w:ascii="Times New Roman" w:hAnsi="Times New Roman" w:cs="Times New Roman"/>
          <w:sz w:val="24"/>
          <w:szCs w:val="24"/>
          <w:lang w:val="en-US"/>
        </w:rPr>
        <w:t>0</w:t>
      </w:r>
      <w:r w:rsidR="006821C8">
        <w:rPr>
          <w:rFonts w:ascii="Times New Roman" w:hAnsi="Times New Roman" w:cs="Times New Roman"/>
          <w:sz w:val="24"/>
          <w:szCs w:val="24"/>
          <w:lang w:val="en-US"/>
        </w:rPr>
        <w:t>:4</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5859AB17" w:rsidR="00141411" w:rsidRPr="008B1423" w:rsidRDefault="00141411" w:rsidP="000F1191">
      <w:pPr>
        <w:pStyle w:val="Heading3"/>
        <w:rPr>
          <w:rFonts w:cs="Times New Roman"/>
          <w:b/>
          <w:lang w:val="en-US"/>
        </w:rPr>
      </w:pPr>
      <w:bookmarkStart w:id="15" w:name="_Toc472008286"/>
      <w:r w:rsidRPr="008B1423">
        <w:rPr>
          <w:rFonts w:cs="Times New Roman"/>
          <w:b/>
          <w:i/>
          <w:lang w:val="en-US"/>
        </w:rPr>
        <w:t>Software Engineer</w:t>
      </w:r>
      <w:r w:rsidR="000E392F">
        <w:rPr>
          <w:rFonts w:cs="Times New Roman"/>
          <w:b/>
          <w:i/>
          <w:lang w:val="en-US"/>
        </w:rPr>
        <w:t>ing</w:t>
      </w:r>
      <w:bookmarkEnd w:id="15"/>
    </w:p>
    <w:p w14:paraId="50990445" w14:textId="402116D4" w:rsidR="00731CF5" w:rsidRPr="008345E0" w:rsidRDefault="00FD5BA9" w:rsidP="000F119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483261">
        <w:rPr>
          <w:rFonts w:ascii="Times New Roman" w:hAnsi="Times New Roman" w:cs="Times New Roman"/>
          <w:sz w:val="24"/>
          <w:szCs w:val="24"/>
          <w:lang w:val="en-US"/>
        </w:rPr>
        <w:t>IEEE dikutip Pressman</w:t>
      </w:r>
      <w:r>
        <w:rPr>
          <w:rFonts w:ascii="Times New Roman" w:hAnsi="Times New Roman" w:cs="Times New Roman"/>
          <w:sz w:val="24"/>
          <w:szCs w:val="24"/>
          <w:lang w:val="en-US"/>
        </w:rPr>
        <w:t xml:space="preserve"> </w:t>
      </w:r>
      <w:r w:rsidR="00403A3D">
        <w:rPr>
          <w:rFonts w:ascii="Times New Roman" w:hAnsi="Times New Roman" w:cs="Times New Roman"/>
          <w:sz w:val="24"/>
          <w:szCs w:val="24"/>
          <w:lang w:val="en-US"/>
        </w:rPr>
        <w:t>(2010:13</w:t>
      </w:r>
      <w:r w:rsidR="00141411" w:rsidRPr="008B1423">
        <w:rPr>
          <w:rFonts w:ascii="Times New Roman" w:hAnsi="Times New Roman" w:cs="Times New Roman"/>
          <w:sz w:val="24"/>
          <w:szCs w:val="24"/>
          <w:lang w:val="en-US"/>
        </w:rPr>
        <w:t>)</w:t>
      </w:r>
      <w:r>
        <w:rPr>
          <w:rFonts w:ascii="Times New Roman" w:hAnsi="Times New Roman" w:cs="Times New Roman"/>
          <w:sz w:val="24"/>
          <w:szCs w:val="24"/>
          <w:lang w:val="en-US"/>
        </w:rPr>
        <w:t>,</w:t>
      </w:r>
      <w:r w:rsidR="00141411" w:rsidRPr="008B1423">
        <w:rPr>
          <w:rFonts w:ascii="Times New Roman" w:hAnsi="Times New Roman" w:cs="Times New Roman"/>
          <w:sz w:val="24"/>
          <w:szCs w:val="24"/>
          <w:lang w:val="en-US"/>
        </w:rPr>
        <w:t xml:space="preserve"> </w:t>
      </w:r>
      <w:r w:rsidR="00141411" w:rsidRPr="008B1423">
        <w:rPr>
          <w:rFonts w:ascii="Times New Roman" w:hAnsi="Times New Roman" w:cs="Times New Roman"/>
          <w:i/>
          <w:sz w:val="24"/>
          <w:szCs w:val="24"/>
          <w:lang w:val="en-US"/>
        </w:rPr>
        <w:t>software engineering</w:t>
      </w:r>
      <w:r w:rsidR="00141411" w:rsidRPr="008B1423">
        <w:rPr>
          <w:rFonts w:ascii="Times New Roman" w:hAnsi="Times New Roman" w:cs="Times New Roman"/>
          <w:sz w:val="24"/>
          <w:szCs w:val="24"/>
          <w:lang w:val="en-US"/>
        </w:rPr>
        <w:t xml:space="preserve"> </w:t>
      </w:r>
      <w:r w:rsidR="00731CF5">
        <w:rPr>
          <w:rFonts w:ascii="Times New Roman" w:hAnsi="Times New Roman" w:cs="Times New Roman"/>
          <w:sz w:val="24"/>
          <w:szCs w:val="24"/>
          <w:lang w:val="en-US"/>
        </w:rPr>
        <w:t>adalah (1) pengaplikasian dari sebuah pendekatan sistematis, terdisiplin, dan terukur</w:t>
      </w:r>
      <w:r w:rsidR="00475009">
        <w:rPr>
          <w:rFonts w:ascii="Times New Roman" w:hAnsi="Times New Roman" w:cs="Times New Roman"/>
          <w:sz w:val="24"/>
          <w:szCs w:val="24"/>
          <w:lang w:val="en-US"/>
        </w:rPr>
        <w:t xml:space="preserve"> </w:t>
      </w:r>
      <w:r w:rsidR="001D1FD9">
        <w:rPr>
          <w:rFonts w:ascii="Times New Roman" w:hAnsi="Times New Roman" w:cs="Times New Roman"/>
          <w:sz w:val="24"/>
          <w:szCs w:val="24"/>
          <w:lang w:val="en-US"/>
        </w:rPr>
        <w:t>pada</w:t>
      </w:r>
      <w:r w:rsidR="00475009">
        <w:rPr>
          <w:rFonts w:ascii="Times New Roman" w:hAnsi="Times New Roman" w:cs="Times New Roman"/>
          <w:sz w:val="24"/>
          <w:szCs w:val="24"/>
          <w:lang w:val="en-US"/>
        </w:rPr>
        <w:t xml:space="preserve"> pengembangan, pengoperasian, dan </w:t>
      </w:r>
      <w:r w:rsidR="00475009">
        <w:rPr>
          <w:rFonts w:ascii="Times New Roman" w:hAnsi="Times New Roman" w:cs="Times New Roman"/>
          <w:i/>
          <w:sz w:val="24"/>
          <w:szCs w:val="24"/>
          <w:lang w:val="en-US"/>
        </w:rPr>
        <w:t>maintenance</w:t>
      </w:r>
      <w:r w:rsidR="008345E0">
        <w:rPr>
          <w:rFonts w:ascii="Times New Roman" w:hAnsi="Times New Roman" w:cs="Times New Roman"/>
          <w:sz w:val="24"/>
          <w:szCs w:val="24"/>
          <w:lang w:val="en-US"/>
        </w:rPr>
        <w:t xml:space="preserve"> dari sebuah </w:t>
      </w:r>
      <w:r w:rsidR="008345E0">
        <w:rPr>
          <w:rFonts w:ascii="Times New Roman" w:hAnsi="Times New Roman" w:cs="Times New Roman"/>
          <w:i/>
          <w:sz w:val="24"/>
          <w:szCs w:val="24"/>
          <w:lang w:val="en-US"/>
        </w:rPr>
        <w:t>software</w:t>
      </w:r>
      <w:r w:rsidR="00BA3FA7">
        <w:rPr>
          <w:rFonts w:ascii="Times New Roman" w:hAnsi="Times New Roman" w:cs="Times New Roman"/>
          <w:sz w:val="24"/>
          <w:szCs w:val="24"/>
          <w:lang w:val="en-US"/>
        </w:rPr>
        <w:t>, (2) studi dari pendekatan yang dijelaskan pada (1).</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2821A20E" w14:textId="3FA65C7A" w:rsidR="00141411" w:rsidRPr="008B1423" w:rsidRDefault="00141411" w:rsidP="000F1191">
      <w:pPr>
        <w:pStyle w:val="Heading2"/>
        <w:spacing w:line="360" w:lineRule="auto"/>
        <w:contextualSpacing w:val="0"/>
        <w:rPr>
          <w:b w:val="0"/>
          <w:lang w:val="en-US"/>
        </w:rPr>
      </w:pPr>
      <w:bookmarkStart w:id="21" w:name="_Toc472008295"/>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008296"/>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008297"/>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27609952"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1F418240"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50B770DC"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12142E78"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388280B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47F2068F"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008298"/>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2AD3CF9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58EB205A"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008299"/>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008300"/>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0839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0839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0839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1195D3D1" w14:textId="3510A9C7" w:rsidR="0093224A" w:rsidRPr="008B1423" w:rsidRDefault="00085C0F" w:rsidP="000F1191">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651662C2" w14:textId="77777777" w:rsidR="00C52816" w:rsidRPr="008B1423" w:rsidRDefault="00C52816"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1CC928D1" w:rsidR="009462E4"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r w:rsidR="009462E4" w:rsidRPr="008B1423">
        <w:rPr>
          <w:rFonts w:ascii="Times New Roman" w:hAnsi="Times New Roman" w:cs="Times New Roman"/>
          <w:b/>
          <w:i/>
          <w:sz w:val="24"/>
          <w:szCs w:val="24"/>
          <w:lang w:val="en-US"/>
        </w:rPr>
        <w:br w:type="page"/>
      </w: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0839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0839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08399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08399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08399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34B43C4" w14:textId="77777777"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386A7984" w14:textId="77777777" w:rsidR="00D2633F" w:rsidRPr="008B1423" w:rsidRDefault="00D2633F" w:rsidP="000F1191">
      <w:pPr>
        <w:spacing w:after="0" w:line="360" w:lineRule="auto"/>
        <w:ind w:left="1440"/>
        <w:jc w:val="both"/>
        <w:rPr>
          <w:rFonts w:ascii="Times New Roman" w:hAnsi="Times New Roman" w:cs="Times New Roman"/>
          <w:b/>
          <w:sz w:val="24"/>
          <w:szCs w:val="24"/>
          <w:lang w:val="en-US"/>
        </w:rPr>
      </w:pPr>
    </w:p>
    <w:p w14:paraId="7C1EB850" w14:textId="77777777" w:rsidR="00D2633F" w:rsidRPr="008B1423" w:rsidRDefault="00D2633F"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4264" cy="5154023"/>
                    </a:xfrm>
                    <a:prstGeom prst="rect">
                      <a:avLst/>
                    </a:prstGeom>
                  </pic:spPr>
                </pic:pic>
              </a:graphicData>
            </a:graphic>
          </wp:inline>
        </w:drawing>
      </w:r>
    </w:p>
    <w:p w14:paraId="11ED466A" w14:textId="1DC73810"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08399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467100"/>
                    </a:xfrm>
                    <a:prstGeom prst="rect">
                      <a:avLst/>
                    </a:prstGeom>
                  </pic:spPr>
                </pic:pic>
              </a:graphicData>
            </a:graphic>
          </wp:inline>
        </w:drawing>
      </w:r>
    </w:p>
    <w:p w14:paraId="23536793" w14:textId="1FD7D485"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08399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08399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08399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5C99BC90" w14:textId="77777777"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0E3D0C8" w14:textId="77777777" w:rsidR="00141411" w:rsidRPr="008B1423" w:rsidRDefault="00141411"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08399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008292"/>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2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2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D05F81">
        <w:tc>
          <w:tcPr>
            <w:tcW w:w="2896" w:type="dxa"/>
          </w:tcPr>
          <w:p w14:paraId="70AE512F"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D05F81">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05F81">
        <w:tc>
          <w:tcPr>
            <w:tcW w:w="2896" w:type="dxa"/>
          </w:tcPr>
          <w:p w14:paraId="06172AAE" w14:textId="77777777" w:rsidR="008D4CED" w:rsidRPr="008B1423" w:rsidRDefault="008D4CED" w:rsidP="00D05F81">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D05F81">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D05F81">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D05F81">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77777777"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008294"/>
      <w:r w:rsidRPr="008B1423">
        <w:rPr>
          <w:rFonts w:cs="Times New Roman"/>
          <w:b/>
          <w:lang w:val="en-US"/>
        </w:rPr>
        <w:t>Ulasan konten dari 3 jurnal</w:t>
      </w:r>
      <w:bookmarkEnd w:id="57"/>
      <w:r>
        <w:rPr>
          <w:rFonts w:cs="Times New Roman"/>
          <w:b/>
          <w:lang w:val="en-US"/>
        </w:rPr>
        <w:t xml:space="preserve"> yang relevan</w:t>
      </w:r>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7BD39523" w14:textId="77777777" w:rsidR="008D4CED" w:rsidRPr="008B1423" w:rsidRDefault="008D4CED" w:rsidP="000F1191">
      <w:pPr>
        <w:spacing w:after="0" w:line="360" w:lineRule="auto"/>
        <w:ind w:left="720" w:firstLine="720"/>
        <w:jc w:val="both"/>
        <w:rPr>
          <w:rFonts w:ascii="Times New Roman" w:hAnsi="Times New Roman" w:cs="Times New Roman"/>
          <w:sz w:val="24"/>
          <w:szCs w:val="24"/>
          <w:lang w:val="en-US"/>
        </w:rPr>
      </w:pP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8" w:name="_Toc472008301"/>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008302"/>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0840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1"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t>Metodologi</w:t>
      </w:r>
      <w:bookmarkEnd w:id="61"/>
    </w:p>
    <w:p w14:paraId="2B278B03" w14:textId="77777777" w:rsidR="00F82C4D" w:rsidRPr="008B1423" w:rsidRDefault="00F82C4D" w:rsidP="000F1191">
      <w:pPr>
        <w:pStyle w:val="Heading3"/>
        <w:rPr>
          <w:rFonts w:cs="Times New Roman"/>
          <w:b/>
        </w:rPr>
      </w:pPr>
      <w:bookmarkStart w:id="62" w:name="_Toc472008304"/>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008305"/>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8B1423" w:rsidRDefault="00F82C4D" w:rsidP="000F1191">
      <w:pPr>
        <w:pStyle w:val="Heading3"/>
        <w:rPr>
          <w:rFonts w:cs="Times New Roman"/>
          <w:b/>
        </w:rPr>
      </w:pPr>
      <w:bookmarkStart w:id="64" w:name="_Toc472008306"/>
      <w:r w:rsidRPr="008B1423">
        <w:rPr>
          <w:rFonts w:cs="Times New Roman"/>
          <w:b/>
        </w:rPr>
        <w:t>Pengumpulan Data (Wawancar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008307"/>
      <w:r w:rsidRPr="008B1423">
        <w:rPr>
          <w:rFonts w:cs="Times New Roman"/>
          <w:b/>
        </w:rPr>
        <w:t>Analisis</w:t>
      </w:r>
      <w:bookmarkEnd w:id="65"/>
    </w:p>
    <w:p w14:paraId="18A3A160"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p>
    <w:p w14:paraId="3D806165" w14:textId="77777777" w:rsidR="00F82C4D" w:rsidRPr="008B1423" w:rsidRDefault="00F82C4D" w:rsidP="000F1191">
      <w:pPr>
        <w:pStyle w:val="Heading3"/>
        <w:rPr>
          <w:rFonts w:cs="Times New Roman"/>
          <w:b/>
        </w:rPr>
      </w:pPr>
      <w:bookmarkStart w:id="66" w:name="_Toc472008308"/>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008309"/>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008310"/>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008311"/>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008312"/>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008313"/>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008314"/>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008315"/>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008316"/>
      <w:r w:rsidRPr="008B1423">
        <w:rPr>
          <w:rFonts w:cs="Times New Roman"/>
          <w:b/>
        </w:rPr>
        <w:t>Operasional</w:t>
      </w:r>
      <w:bookmarkEnd w:id="74"/>
    </w:p>
    <w:p w14:paraId="00EBF16C"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Pr="008B1423" w:rsidRDefault="00126E41" w:rsidP="000F1191">
      <w:pPr>
        <w:spacing w:after="0" w:line="360" w:lineRule="auto"/>
        <w:rPr>
          <w:rFonts w:ascii="Times New Roman" w:hAnsi="Times New Roman" w:cs="Times New Roman"/>
          <w:b/>
          <w:color w:val="1D1B11" w:themeColor="background2" w:themeShade="1A"/>
          <w:sz w:val="24"/>
          <w:szCs w:val="24"/>
        </w:rPr>
      </w:pPr>
      <w:bookmarkStart w:id="75" w:name="_Toc472008317"/>
      <w:r w:rsidRPr="008B1423">
        <w:rPr>
          <w:rFonts w:ascii="Times New Roman" w:hAnsi="Times New Roman" w:cs="Times New Roman"/>
          <w:sz w:val="24"/>
          <w:szCs w:val="24"/>
        </w:rPr>
        <w:br w:type="page"/>
      </w:r>
    </w:p>
    <w:p w14:paraId="76996FEF" w14:textId="65218A00" w:rsidR="00F82C4D" w:rsidRPr="008B1423" w:rsidRDefault="00F82C4D" w:rsidP="000F1191">
      <w:pPr>
        <w:pStyle w:val="Heading2"/>
        <w:spacing w:line="360" w:lineRule="auto"/>
        <w:contextualSpacing w:val="0"/>
        <w:rPr>
          <w:b w:val="0"/>
        </w:rPr>
      </w:pPr>
      <w:r w:rsidRPr="008B1423">
        <w:t>Analisis</w:t>
      </w:r>
      <w:bookmarkEnd w:id="75"/>
    </w:p>
    <w:p w14:paraId="77680A66" w14:textId="77777777" w:rsidR="00F82C4D" w:rsidRPr="008B1423" w:rsidRDefault="00F82C4D" w:rsidP="000F1191">
      <w:pPr>
        <w:pStyle w:val="Heading3"/>
        <w:rPr>
          <w:rFonts w:cs="Times New Roman"/>
          <w:b/>
        </w:rPr>
      </w:pPr>
      <w:bookmarkStart w:id="76" w:name="_Toc472008318"/>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008319"/>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008320"/>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8B1423" w:rsidRDefault="00F82C4D" w:rsidP="000F1191">
      <w:pPr>
        <w:spacing w:after="0" w:line="360" w:lineRule="auto"/>
        <w:jc w:val="both"/>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79" w:name="_Toc472008321"/>
      <w:r w:rsidRPr="008B1423">
        <w:t>Perancangan</w:t>
      </w:r>
      <w:bookmarkEnd w:id="79"/>
    </w:p>
    <w:p w14:paraId="326AEBF5" w14:textId="77777777" w:rsidR="00F82C4D" w:rsidRPr="008B1423" w:rsidRDefault="00F82C4D" w:rsidP="000F1191">
      <w:pPr>
        <w:pStyle w:val="Heading3"/>
        <w:rPr>
          <w:rFonts w:cs="Times New Roman"/>
          <w:b/>
        </w:rPr>
      </w:pPr>
      <w:bookmarkStart w:id="80" w:name="_Toc472008322"/>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008323"/>
      <w:r w:rsidRPr="008B1423">
        <w:rPr>
          <w:rFonts w:cs="Times New Roman"/>
          <w:b/>
        </w:rPr>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20pt" o:ole="">
            <v:imagedata r:id="rId26" o:title=""/>
          </v:shape>
          <o:OLEObject Type="Embed" ProgID="Visio.Drawing.15" ShapeID="_x0000_i1025" DrawAspect="Content" ObjectID="_1545858290" r:id="rId27"/>
        </w:object>
      </w:r>
    </w:p>
    <w:p w14:paraId="6DBC3491" w14:textId="52AA1C0F"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0840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98458A" w:rsidRPr="008B1423">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77777777"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77777777"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6pt;height:405pt" o:ole="">
            <v:imagedata r:id="rId28" o:title=""/>
          </v:shape>
          <o:OLEObject Type="Embed" ProgID="Visio.Drawing.15" ShapeID="_x0000_i1026" DrawAspect="Content" ObjectID="_1545858291" r:id="rId29"/>
        </w:object>
      </w:r>
    </w:p>
    <w:p w14:paraId="36895D33" w14:textId="24D0EBC1"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0840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50.75pt;height:399.75pt" o:ole="">
            <v:imagedata r:id="rId30" o:title=""/>
          </v:shape>
          <o:OLEObject Type="Embed" ProgID="Visio.Drawing.15" ShapeID="_x0000_i1027" DrawAspect="Content" ObjectID="_1545858292" r:id="rId31"/>
        </w:object>
      </w:r>
    </w:p>
    <w:p w14:paraId="2B5D551A" w14:textId="79D01BB4"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0840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50.75pt;height:399.75pt" o:ole="">
            <v:imagedata r:id="rId32" o:title=""/>
          </v:shape>
          <o:OLEObject Type="Embed" ProgID="Visio.Drawing.15" ShapeID="_x0000_i1028" DrawAspect="Content" ObjectID="_1545858293" r:id="rId33"/>
        </w:object>
      </w:r>
    </w:p>
    <w:p w14:paraId="28C9A759" w14:textId="59AB12A0"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0840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431.25pt;height:381.75pt" o:ole="">
            <v:imagedata r:id="rId34" o:title=""/>
          </v:shape>
          <o:OLEObject Type="Embed" ProgID="Visio.Drawing.15" ShapeID="_x0000_i1029" DrawAspect="Content" ObjectID="_1545858294" r:id="rId35"/>
        </w:object>
      </w:r>
    </w:p>
    <w:p w14:paraId="2EF7C7EC" w14:textId="4BE6022E"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0840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50.75pt;height:399.75pt" o:ole="">
            <v:imagedata r:id="rId36" o:title=""/>
          </v:shape>
          <o:OLEObject Type="Embed" ProgID="Visio.Drawing.15" ShapeID="_x0000_i1030" DrawAspect="Content" ObjectID="_1545858295" r:id="rId37"/>
        </w:object>
      </w:r>
    </w:p>
    <w:p w14:paraId="18069854" w14:textId="68F3E136"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0840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7.25pt;height:414.75pt" o:ole="">
            <v:imagedata r:id="rId38" o:title=""/>
          </v:shape>
          <o:OLEObject Type="Embed" ProgID="Visio.Drawing.15" ShapeID="_x0000_i1031" DrawAspect="Content" ObjectID="_1545858296" r:id="rId39"/>
        </w:object>
      </w:r>
    </w:p>
    <w:p w14:paraId="052781B2" w14:textId="4D31B606"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0840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8.5pt;height:418.5pt" o:ole="">
            <v:imagedata r:id="rId40" o:title=""/>
          </v:shape>
          <o:OLEObject Type="Embed" ProgID="Visio.Drawing.15" ShapeID="_x0000_i1032" DrawAspect="Content" ObjectID="_1545858297" r:id="rId41"/>
        </w:object>
      </w:r>
    </w:p>
    <w:p w14:paraId="4AA8571C" w14:textId="29F35E29"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0840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7.25pt;height:304.5pt" o:ole="">
            <v:imagedata r:id="rId42" o:title=""/>
          </v:shape>
          <o:OLEObject Type="Embed" ProgID="Visio.Drawing.15" ShapeID="_x0000_i1033" DrawAspect="Content" ObjectID="_1545858298" r:id="rId43"/>
        </w:object>
      </w:r>
    </w:p>
    <w:p w14:paraId="00887B70" w14:textId="5D9D2B58"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0840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7.25pt;height:414.75pt" o:ole="">
            <v:imagedata r:id="rId44" o:title=""/>
          </v:shape>
          <o:OLEObject Type="Embed" ProgID="Visio.Drawing.15" ShapeID="_x0000_i1034" DrawAspect="Content" ObjectID="_1545858299" r:id="rId45"/>
        </w:object>
      </w:r>
    </w:p>
    <w:p w14:paraId="35197B21" w14:textId="6FE90D0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0840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5.75pt;height:386.25pt" o:ole="">
            <v:imagedata r:id="rId46" o:title=""/>
          </v:shape>
          <o:OLEObject Type="Embed" ProgID="Visio.Drawing.15" ShapeID="_x0000_i1035" DrawAspect="Content" ObjectID="_1545858300" r:id="rId47"/>
        </w:object>
      </w:r>
    </w:p>
    <w:p w14:paraId="3C0767D4" w14:textId="404EAD5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0840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9.75pt;height:354pt" o:ole="">
            <v:imagedata r:id="rId48" o:title=""/>
          </v:shape>
          <o:OLEObject Type="Embed" ProgID="Visio.Drawing.15" ShapeID="_x0000_i1036" DrawAspect="Content" ObjectID="_1545858301" r:id="rId49"/>
        </w:object>
      </w:r>
    </w:p>
    <w:p w14:paraId="0C5B4FBF" w14:textId="2BA3A7E1"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0840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90pt;height:204pt" o:ole="">
            <v:imagedata r:id="rId50" o:title=""/>
          </v:shape>
          <o:OLEObject Type="Embed" ProgID="Visio.Drawing.15" ShapeID="_x0000_i1037" DrawAspect="Content" ObjectID="_1545858302" r:id="rId51"/>
        </w:object>
      </w:r>
    </w:p>
    <w:p w14:paraId="08CCA153" w14:textId="467B1765"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0840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7.25pt;height:241.5pt" o:ole="">
            <v:imagedata r:id="rId52" o:title=""/>
          </v:shape>
          <o:OLEObject Type="Embed" ProgID="Visio.Drawing.15" ShapeID="_x0000_i1038" DrawAspect="Content" ObjectID="_1545858303" r:id="rId53"/>
        </w:object>
      </w:r>
    </w:p>
    <w:p w14:paraId="3083EF1F" w14:textId="241A58BE"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0840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5.5pt" o:ole="">
            <v:imagedata r:id="rId54" o:title=""/>
          </v:shape>
          <o:OLEObject Type="Embed" ProgID="Visio.Drawing.15" ShapeID="_x0000_i1039" DrawAspect="Content" ObjectID="_1545858304" r:id="rId55"/>
        </w:object>
      </w:r>
    </w:p>
    <w:p w14:paraId="6A52D2E8" w14:textId="580FA1F8"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0840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5.5pt" o:ole="">
            <v:imagedata r:id="rId56" o:title=""/>
          </v:shape>
          <o:OLEObject Type="Embed" ProgID="Visio.Drawing.15" ShapeID="_x0000_i1040" DrawAspect="Content" ObjectID="_1545858305" r:id="rId57"/>
        </w:object>
      </w:r>
    </w:p>
    <w:p w14:paraId="1B9CEDC8" w14:textId="6C2A528D"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0840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5pt;height:342.75pt" o:ole="">
            <v:imagedata r:id="rId58" o:title=""/>
          </v:shape>
          <o:OLEObject Type="Embed" ProgID="Visio.Drawing.15" ShapeID="_x0000_i1041" DrawAspect="Content" ObjectID="_1545858306" r:id="rId59"/>
        </w:object>
      </w:r>
    </w:p>
    <w:p w14:paraId="4F16D9AA" w14:textId="1F931597"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0840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1.5pt" o:ole="">
            <v:imagedata r:id="rId60" o:title=""/>
          </v:shape>
          <o:OLEObject Type="Embed" ProgID="Visio.Drawing.15" ShapeID="_x0000_i1042" DrawAspect="Content" ObjectID="_1545858307" r:id="rId61"/>
        </w:object>
      </w:r>
    </w:p>
    <w:p w14:paraId="2CCBB4B1" w14:textId="62977329"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0840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2.5pt" o:ole="">
            <v:imagedata r:id="rId62" o:title=""/>
          </v:shape>
          <o:OLEObject Type="Embed" ProgID="Visio.Drawing.15" ShapeID="_x0000_i1043" DrawAspect="Content" ObjectID="_1545858308" r:id="rId63"/>
        </w:object>
      </w:r>
    </w:p>
    <w:p w14:paraId="5EF55602" w14:textId="61B9786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0840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50pt;height:369pt" o:ole="">
            <v:imagedata r:id="rId64" o:title=""/>
          </v:shape>
          <o:OLEObject Type="Embed" ProgID="Visio.Drawing.15" ShapeID="_x0000_i1044" DrawAspect="Content" ObjectID="_1545858309" r:id="rId65"/>
        </w:object>
      </w:r>
    </w:p>
    <w:p w14:paraId="68446B12" w14:textId="29689761"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0840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0.75pt;height:382.5pt" o:ole="">
            <v:imagedata r:id="rId66" o:title=""/>
          </v:shape>
          <o:OLEObject Type="Embed" ProgID="Visio.Drawing.15" ShapeID="_x0000_i1045" DrawAspect="Content" ObjectID="_1545858310" r:id="rId67"/>
        </w:object>
      </w:r>
    </w:p>
    <w:p w14:paraId="3A99C2A2" w14:textId="3CCCABE9"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0840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5.25pt" o:ole="">
            <v:imagedata r:id="rId68" o:title=""/>
          </v:shape>
          <o:OLEObject Type="Embed" ProgID="Visio.Drawing.15" ShapeID="_x0000_i1046" DrawAspect="Content" ObjectID="_1545858311" r:id="rId69"/>
        </w:object>
      </w:r>
    </w:p>
    <w:p w14:paraId="61B145D4" w14:textId="421B2D6E"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0840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7.5pt;height:360.75pt" o:ole="">
            <v:imagedata r:id="rId70" o:title=""/>
          </v:shape>
          <o:OLEObject Type="Embed" ProgID="Visio.Drawing.15" ShapeID="_x0000_i1047" DrawAspect="Content" ObjectID="_1545858312" r:id="rId71"/>
        </w:object>
      </w:r>
    </w:p>
    <w:p w14:paraId="5DA2F301" w14:textId="41E3D81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0840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7.25pt;height:422.25pt" o:ole="">
            <v:imagedata r:id="rId72" o:title=""/>
          </v:shape>
          <o:OLEObject Type="Embed" ProgID="Visio.Drawing.15" ShapeID="_x0000_i1048" DrawAspect="Content" ObjectID="_1545858313" r:id="rId73"/>
        </w:object>
      </w:r>
    </w:p>
    <w:p w14:paraId="7BA79F48" w14:textId="440DD073"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0840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5.25pt" o:ole="">
            <v:imagedata r:id="rId74" o:title=""/>
          </v:shape>
          <o:OLEObject Type="Embed" ProgID="Visio.Drawing.15" ShapeID="_x0000_i1049" DrawAspect="Content" ObjectID="_1545858314" r:id="rId75"/>
        </w:object>
      </w:r>
    </w:p>
    <w:p w14:paraId="2BA26221" w14:textId="5AEACA7D"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0840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00C46630" w14:textId="77777777"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0" w:name="_Toc4720840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0"/>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1" w:name="_Toc4720840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1"/>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2" w:name="_Toc4720840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2"/>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0840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3"/>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4" w:name="_Toc4720840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4"/>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5" w:name="_Toc4720840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5"/>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0840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6"/>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0840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7"/>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0840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8"/>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39" w:name="_Toc4720840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39"/>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0" w:name="_Toc4720840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0"/>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1" w:name="_Toc4720840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1"/>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2" w:name="_Toc4720840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2"/>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0840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3"/>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0840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4"/>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5" w:name="_Toc4720840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5"/>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0840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6"/>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0840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7"/>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0840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8"/>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0840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49"/>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0" w:name="_Toc4720840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0"/>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1" w:name="_Toc4720840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1"/>
    </w:p>
    <w:p w14:paraId="48228BA6" w14:textId="32EA4868"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05431DF" w14:textId="77777777" w:rsidR="00F82C4D" w:rsidRPr="008B1423" w:rsidRDefault="00F82C4D" w:rsidP="000F1191">
      <w:pPr>
        <w:pStyle w:val="Heading3"/>
        <w:rPr>
          <w:rFonts w:cs="Times New Roman"/>
          <w:b/>
        </w:rPr>
      </w:pPr>
      <w:bookmarkStart w:id="152" w:name="_Toc472008324"/>
      <w:r w:rsidRPr="008B1423">
        <w:rPr>
          <w:rFonts w:cs="Times New Roman"/>
          <w:b/>
          <w:i/>
        </w:rPr>
        <w:t>Class Diagram</w:t>
      </w:r>
      <w:bookmarkEnd w:id="152"/>
    </w:p>
    <w:p w14:paraId="690A3EA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43E3689F" w14:textId="77777777" w:rsidR="002C4DC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8B1423" w:rsidRDefault="002C4DCE" w:rsidP="000F1191">
      <w:pPr>
        <w:pStyle w:val="Caption"/>
        <w:spacing w:after="0" w:line="360" w:lineRule="auto"/>
        <w:jc w:val="center"/>
        <w:rPr>
          <w:rFonts w:ascii="Times New Roman" w:hAnsi="Times New Roman" w:cs="Times New Roman"/>
          <w:b/>
          <w:color w:val="auto"/>
          <w:sz w:val="24"/>
          <w:szCs w:val="24"/>
        </w:rPr>
      </w:pPr>
      <w:bookmarkStart w:id="153" w:name="_Toc4720840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lass Diagram Website Magang</w:t>
      </w:r>
      <w:bookmarkEnd w:id="153"/>
    </w:p>
    <w:p w14:paraId="0A47B7E5" w14:textId="77777777" w:rsidR="002C4DCE" w:rsidRPr="008B1423" w:rsidRDefault="002C4DCE" w:rsidP="000F1191">
      <w:pPr>
        <w:spacing w:after="0" w:line="360" w:lineRule="auto"/>
        <w:rPr>
          <w:rFonts w:ascii="Times New Roman" w:hAnsi="Times New Roman" w:cs="Times New Roman"/>
          <w:b/>
          <w:color w:val="1D1B11" w:themeColor="background2" w:themeShade="1A"/>
          <w:sz w:val="24"/>
          <w:szCs w:val="24"/>
        </w:rPr>
      </w:pPr>
      <w:bookmarkStart w:id="154" w:name="_Toc472008325"/>
      <w:r w:rsidRPr="008B1423">
        <w:rPr>
          <w:rFonts w:ascii="Times New Roman" w:hAnsi="Times New Roman" w:cs="Times New Roman"/>
          <w:sz w:val="24"/>
          <w:szCs w:val="24"/>
        </w:rPr>
        <w:br w:type="page"/>
      </w:r>
    </w:p>
    <w:p w14:paraId="5289A801" w14:textId="0BDF22D3" w:rsidR="00F82C4D" w:rsidRPr="008B1423" w:rsidRDefault="00F82C4D" w:rsidP="000F1191">
      <w:pPr>
        <w:pStyle w:val="Heading2"/>
        <w:spacing w:line="360" w:lineRule="auto"/>
        <w:contextualSpacing w:val="0"/>
        <w:rPr>
          <w:b w:val="0"/>
        </w:rPr>
      </w:pPr>
      <w:r w:rsidRPr="008B1423">
        <w:t>Perancangan Layar</w:t>
      </w:r>
      <w:bookmarkEnd w:id="154"/>
    </w:p>
    <w:p w14:paraId="05FEFE8A" w14:textId="77777777" w:rsidR="00F82C4D" w:rsidRPr="008B1423" w:rsidRDefault="00F82C4D" w:rsidP="000F1191">
      <w:pPr>
        <w:pStyle w:val="Heading3"/>
        <w:rPr>
          <w:rFonts w:cs="Times New Roman"/>
          <w:b/>
        </w:rPr>
      </w:pPr>
      <w:bookmarkStart w:id="155" w:name="_Toc472008326"/>
      <w:r w:rsidRPr="008B1423">
        <w:rPr>
          <w:rFonts w:cs="Times New Roman"/>
          <w:b/>
        </w:rPr>
        <w:t>Rancangan Layar Login</w:t>
      </w:r>
      <w:bookmarkEnd w:id="155"/>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24A7500"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6" w:name="_Toc4720840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6"/>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7" w:name="_Toc472008327"/>
      <w:r w:rsidRPr="008B1423">
        <w:rPr>
          <w:rFonts w:cs="Times New Roman"/>
          <w:b/>
        </w:rPr>
        <w:t xml:space="preserve">Rancangan Layar </w:t>
      </w:r>
      <w:r w:rsidRPr="008B1423">
        <w:rPr>
          <w:rFonts w:cs="Times New Roman"/>
          <w:b/>
          <w:i/>
        </w:rPr>
        <w:t>Register Jobseeker</w:t>
      </w:r>
      <w:bookmarkEnd w:id="157"/>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4DE9264"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8" w:name="_Toc4720840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8"/>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9" w:name="_Toc472008328"/>
      <w:r w:rsidRPr="008B1423">
        <w:rPr>
          <w:rFonts w:cs="Times New Roman"/>
          <w:b/>
        </w:rPr>
        <w:t xml:space="preserve">Rancangan Layar </w:t>
      </w:r>
      <w:r w:rsidRPr="008B1423">
        <w:rPr>
          <w:rFonts w:cs="Times New Roman"/>
          <w:b/>
          <w:i/>
        </w:rPr>
        <w:t>Register Company</w:t>
      </w:r>
      <w:bookmarkEnd w:id="159"/>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60" w:name="_Toc4720840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60"/>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1" w:name="_Toc472008329"/>
      <w:r w:rsidRPr="008B1423">
        <w:rPr>
          <w:rFonts w:cs="Times New Roman"/>
          <w:b/>
        </w:rPr>
        <w:t xml:space="preserve">Rancangan Layar </w:t>
      </w:r>
      <w:r w:rsidRPr="008B1423">
        <w:rPr>
          <w:rFonts w:cs="Times New Roman"/>
          <w:b/>
          <w:i/>
        </w:rPr>
        <w:t>Forget Password</w:t>
      </w:r>
      <w:bookmarkEnd w:id="161"/>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D4C58C5"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2" w:name="_Toc4720840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2"/>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3" w:name="_Toc472008330"/>
      <w:r w:rsidRPr="008B1423">
        <w:rPr>
          <w:rFonts w:cs="Times New Roman"/>
          <w:b/>
        </w:rPr>
        <w:t xml:space="preserve">Rancangan Layar </w:t>
      </w:r>
      <w:r w:rsidRPr="008B1423">
        <w:rPr>
          <w:rFonts w:cs="Times New Roman"/>
          <w:b/>
          <w:i/>
        </w:rPr>
        <w:t>Jobseeker Home</w:t>
      </w:r>
      <w:bookmarkEnd w:id="163"/>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6B33ED35"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4" w:name="_Toc4720840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4"/>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5" w:name="_Toc472008331"/>
      <w:r w:rsidRPr="008B1423">
        <w:rPr>
          <w:rFonts w:cs="Times New Roman"/>
          <w:b/>
        </w:rPr>
        <w:t xml:space="preserve">Rancangan Layar </w:t>
      </w:r>
      <w:r w:rsidRPr="008B1423">
        <w:rPr>
          <w:rFonts w:cs="Times New Roman"/>
          <w:b/>
          <w:i/>
        </w:rPr>
        <w:t>Jobseeker Applied Jobs</w:t>
      </w:r>
      <w:bookmarkEnd w:id="165"/>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4B1FA2E0"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6" w:name="_Toc4720840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6"/>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7" w:name="_Toc472008332"/>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67"/>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4C02CAEE"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8" w:name="_Toc4720840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8"/>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9" w:name="_Toc472008333"/>
      <w:r w:rsidRPr="008B1423">
        <w:rPr>
          <w:rFonts w:cs="Times New Roman"/>
          <w:b/>
        </w:rPr>
        <w:t xml:space="preserve">Rancangan Layar </w:t>
      </w:r>
      <w:r w:rsidRPr="008B1423">
        <w:rPr>
          <w:rFonts w:cs="Times New Roman"/>
          <w:b/>
          <w:i/>
        </w:rPr>
        <w:t>Jobseeker View Profile</w:t>
      </w:r>
      <w:bookmarkEnd w:id="169"/>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1547C2D"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70" w:name="_Toc4720840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70"/>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1" w:name="_Toc472008334"/>
      <w:r w:rsidRPr="008B1423">
        <w:rPr>
          <w:rFonts w:cs="Times New Roman"/>
          <w:b/>
        </w:rPr>
        <w:t xml:space="preserve">Rancangan Layar </w:t>
      </w:r>
      <w:r w:rsidRPr="008B1423">
        <w:rPr>
          <w:rFonts w:cs="Times New Roman"/>
          <w:b/>
          <w:i/>
        </w:rPr>
        <w:t>Jobseeker Edit Profile</w:t>
      </w:r>
      <w:bookmarkEnd w:id="171"/>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2" w:name="_Toc4720840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2"/>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3" w:name="_Toc472008335"/>
      <w:r w:rsidRPr="008B1423">
        <w:rPr>
          <w:rFonts w:cs="Times New Roman"/>
          <w:b/>
        </w:rPr>
        <w:t xml:space="preserve">Rancangan Layar </w:t>
      </w:r>
      <w:r w:rsidRPr="008B1423">
        <w:rPr>
          <w:rFonts w:cs="Times New Roman"/>
          <w:b/>
          <w:i/>
        </w:rPr>
        <w:t>Jobseeker Search Company</w:t>
      </w:r>
      <w:bookmarkEnd w:id="173"/>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1640F2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4" w:name="_Toc4720840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4"/>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5" w:name="_Toc472008336"/>
      <w:r w:rsidRPr="008B1423">
        <w:rPr>
          <w:rFonts w:cs="Times New Roman"/>
          <w:b/>
        </w:rPr>
        <w:t xml:space="preserve">Rancangan Layar </w:t>
      </w:r>
      <w:r w:rsidRPr="008B1423">
        <w:rPr>
          <w:rFonts w:cs="Times New Roman"/>
          <w:b/>
          <w:i/>
        </w:rPr>
        <w:t>Admin Search Company</w:t>
      </w:r>
      <w:bookmarkEnd w:id="175"/>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E662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6" w:name="_Toc4720840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6"/>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7" w:name="_Toc472008337"/>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77"/>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FB3D069"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8" w:name="_Toc4720840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8"/>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9" w:name="_Toc472008338"/>
      <w:r w:rsidRPr="008B1423">
        <w:rPr>
          <w:rFonts w:cs="Times New Roman"/>
          <w:b/>
        </w:rPr>
        <w:t xml:space="preserve">Rancangan Layar </w:t>
      </w:r>
      <w:r w:rsidRPr="008B1423">
        <w:rPr>
          <w:rFonts w:cs="Times New Roman"/>
          <w:b/>
          <w:i/>
        </w:rPr>
        <w:t>Admin Search Jobseeker</w:t>
      </w:r>
      <w:bookmarkEnd w:id="179"/>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38CB520F"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80" w:name="_Toc4720840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80"/>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1" w:name="_Toc472008339"/>
      <w:r w:rsidRPr="008B1423">
        <w:rPr>
          <w:rFonts w:cs="Times New Roman"/>
          <w:b/>
        </w:rPr>
        <w:t xml:space="preserve">Rancangan Layar </w:t>
      </w:r>
      <w:r w:rsidRPr="008B1423">
        <w:rPr>
          <w:rFonts w:cs="Times New Roman"/>
          <w:b/>
          <w:i/>
        </w:rPr>
        <w:t>Company Bookmark</w:t>
      </w:r>
      <w:bookmarkEnd w:id="181"/>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78849171"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2" w:name="_Toc4720840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2"/>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3" w:name="_Toc472008340"/>
      <w:r w:rsidRPr="008B1423">
        <w:rPr>
          <w:rFonts w:cs="Times New Roman"/>
          <w:b/>
        </w:rPr>
        <w:t xml:space="preserve">Rancangan Layar </w:t>
      </w:r>
      <w:r w:rsidRPr="008B1423">
        <w:rPr>
          <w:rFonts w:cs="Times New Roman"/>
          <w:b/>
          <w:i/>
        </w:rPr>
        <w:t>Company Home</w:t>
      </w:r>
      <w:bookmarkEnd w:id="183"/>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674FE004"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4" w:name="_Toc4720840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4"/>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5" w:name="_Toc472008341"/>
      <w:r w:rsidRPr="008B1423">
        <w:rPr>
          <w:rFonts w:cs="Times New Roman"/>
          <w:b/>
        </w:rPr>
        <w:t xml:space="preserve">Rancangan Layar </w:t>
      </w:r>
      <w:r w:rsidRPr="008B1423">
        <w:rPr>
          <w:rFonts w:cs="Times New Roman"/>
          <w:b/>
          <w:i/>
        </w:rPr>
        <w:t>Company Manage Posts</w:t>
      </w:r>
      <w:bookmarkEnd w:id="185"/>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272B5AAC"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6" w:name="_Toc4720840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6"/>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7" w:name="_Toc472008342"/>
      <w:r w:rsidRPr="008B1423">
        <w:rPr>
          <w:rFonts w:cs="Times New Roman"/>
          <w:b/>
        </w:rPr>
        <w:t xml:space="preserve">Rancangan Layar </w:t>
      </w:r>
      <w:r w:rsidRPr="008B1423">
        <w:rPr>
          <w:rFonts w:cs="Times New Roman"/>
          <w:b/>
          <w:i/>
        </w:rPr>
        <w:t>Company Post Job</w:t>
      </w:r>
      <w:bookmarkEnd w:id="187"/>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02BEEE62"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8" w:name="_Toc4720840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8"/>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9" w:name="_Toc472008343"/>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9"/>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6B55069"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90" w:name="_Toc4720840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90"/>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1" w:name="_Toc472008344"/>
      <w:r w:rsidRPr="008B1423">
        <w:rPr>
          <w:rFonts w:cs="Times New Roman"/>
          <w:b/>
        </w:rPr>
        <w:t xml:space="preserve">Rancangan Layar </w:t>
      </w:r>
      <w:r w:rsidRPr="008B1423">
        <w:rPr>
          <w:rFonts w:cs="Times New Roman"/>
          <w:b/>
          <w:i/>
        </w:rPr>
        <w:t>Company Edit Profile</w:t>
      </w:r>
      <w:bookmarkEnd w:id="191"/>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5007846"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2" w:name="_Toc4720840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2"/>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3" w:name="_Toc472008345"/>
      <w:r w:rsidRPr="008B1423">
        <w:rPr>
          <w:rFonts w:cs="Times New Roman"/>
          <w:b/>
        </w:rPr>
        <w:t xml:space="preserve">Rancangan Layar </w:t>
      </w:r>
      <w:r w:rsidRPr="008B1423">
        <w:rPr>
          <w:rFonts w:cs="Times New Roman"/>
          <w:b/>
          <w:i/>
        </w:rPr>
        <w:t>Company Search Jobseeker</w:t>
      </w:r>
      <w:bookmarkEnd w:id="193"/>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3C98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4" w:name="_Toc4720840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4"/>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5" w:name="_Toc47200834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5"/>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6943BE8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6" w:name="_Toc4720840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6"/>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197" w:name="_Toc472008347"/>
      <w:r w:rsidRPr="008B1423">
        <w:rPr>
          <w:rFonts w:cs="Times New Roman"/>
          <w:szCs w:val="24"/>
        </w:rPr>
        <w:t>HASIL DAN PEMBAHASAN</w:t>
      </w:r>
      <w:bookmarkEnd w:id="197"/>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8" w:name="_Toc472008348"/>
      <w:r w:rsidRPr="008B1423">
        <w:t>Spesifikasi Sistem</w:t>
      </w:r>
      <w:bookmarkEnd w:id="198"/>
    </w:p>
    <w:p w14:paraId="51CF48F0" w14:textId="77777777" w:rsidR="00155FC3" w:rsidRPr="008B1423" w:rsidRDefault="00155FC3" w:rsidP="000F1191">
      <w:pPr>
        <w:pStyle w:val="Heading3"/>
        <w:rPr>
          <w:rFonts w:cs="Times New Roman"/>
          <w:b/>
        </w:rPr>
      </w:pPr>
      <w:bookmarkStart w:id="199" w:name="_Toc472008349"/>
      <w:r w:rsidRPr="008B1423">
        <w:rPr>
          <w:rFonts w:cs="Times New Roman"/>
          <w:b/>
        </w:rPr>
        <w:t xml:space="preserve">Spesifikasi Kebutuhan </w:t>
      </w:r>
      <w:r w:rsidRPr="008B1423">
        <w:rPr>
          <w:rFonts w:cs="Times New Roman"/>
          <w:b/>
          <w:i/>
        </w:rPr>
        <w:t>Hardware</w:t>
      </w:r>
      <w:bookmarkEnd w:id="199"/>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00" w:name="_Toc472008350"/>
      <w:r w:rsidRPr="008B1423">
        <w:rPr>
          <w:rFonts w:cs="Times New Roman"/>
          <w:b/>
        </w:rPr>
        <w:t xml:space="preserve">Spesifikasi Kebutuhan </w:t>
      </w:r>
      <w:r w:rsidRPr="008B1423">
        <w:rPr>
          <w:rFonts w:cs="Times New Roman"/>
          <w:b/>
          <w:i/>
        </w:rPr>
        <w:t>Software</w:t>
      </w:r>
      <w:bookmarkEnd w:id="200"/>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1" w:name="_Toc472008351"/>
      <w:r w:rsidRPr="008B1423">
        <w:t>Prosedur dan Penggunaan Aplikasi</w:t>
      </w:r>
      <w:bookmarkEnd w:id="201"/>
    </w:p>
    <w:p w14:paraId="5BB1630D" w14:textId="77777777" w:rsidR="00155FC3" w:rsidRPr="008B1423" w:rsidRDefault="00155FC3" w:rsidP="000F1191">
      <w:pPr>
        <w:pStyle w:val="Heading3"/>
        <w:rPr>
          <w:rFonts w:cs="Times New Roman"/>
          <w:b/>
        </w:rPr>
      </w:pPr>
      <w:bookmarkStart w:id="202" w:name="_Toc472008352"/>
      <w:r w:rsidRPr="008B1423">
        <w:rPr>
          <w:rFonts w:cs="Times New Roman"/>
          <w:b/>
        </w:rPr>
        <w:t xml:space="preserve">Sebagai </w:t>
      </w:r>
      <w:r w:rsidRPr="008B1423">
        <w:rPr>
          <w:rFonts w:cs="Times New Roman"/>
          <w:b/>
          <w:i/>
        </w:rPr>
        <w:t>Jobseeker</w:t>
      </w:r>
      <w:bookmarkEnd w:id="202"/>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609628A"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543F070A"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5C172E1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DA2AB7C"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C87A9D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A41C9D3"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41BECE"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017B85A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01CF8B06"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512AAFEB"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3"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t xml:space="preserve">Sebagai </w:t>
      </w:r>
      <w:r w:rsidRPr="008B1423">
        <w:rPr>
          <w:rFonts w:cs="Times New Roman"/>
          <w:b/>
          <w:i/>
        </w:rPr>
        <w:t>Company</w:t>
      </w:r>
      <w:bookmarkEnd w:id="203"/>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5D4438E6"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F9C4C"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40B2E96"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58478C3E"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7EF6399D"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06A1888F"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B8F8370"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343E562F"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4" w:name="_Toc472008354"/>
      <w:r w:rsidRPr="008B1423">
        <w:rPr>
          <w:rFonts w:cs="Times New Roman"/>
          <w:b/>
        </w:rPr>
        <w:t xml:space="preserve">Sebagai </w:t>
      </w:r>
      <w:r w:rsidRPr="008B1423">
        <w:rPr>
          <w:rFonts w:cs="Times New Roman"/>
          <w:b/>
          <w:i/>
        </w:rPr>
        <w:t>Admin</w:t>
      </w:r>
      <w:bookmarkEnd w:id="204"/>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2A7114E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1618C19C"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194F6EF3"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9A0D550"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3F23BE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5" w:name="_Toc472008355"/>
      <w:r w:rsidRPr="008B1423">
        <w:rPr>
          <w:i/>
        </w:rPr>
        <w:t>Software Testing</w:t>
      </w:r>
      <w:bookmarkEnd w:id="205"/>
    </w:p>
    <w:p w14:paraId="5C3EAC0E" w14:textId="6A25E867" w:rsidR="00B541A8" w:rsidRPr="008B1423" w:rsidRDefault="00B541A8" w:rsidP="00B541A8">
      <w:pPr>
        <w:rPr>
          <w:rFonts w:ascii="Times New Roman" w:hAnsi="Times New Roman" w:cs="Times New Roman"/>
          <w:sz w:val="24"/>
          <w:szCs w:val="24"/>
        </w:rPr>
      </w:pPr>
    </w:p>
    <w:p w14:paraId="07A8E8F9" w14:textId="77777777" w:rsidR="00B541A8" w:rsidRPr="008B1423" w:rsidRDefault="00B541A8" w:rsidP="00B541A8">
      <w:pPr>
        <w:pStyle w:val="Caption"/>
        <w:keepNext/>
        <w:ind w:firstLine="2430"/>
        <w:jc w:val="center"/>
        <w:rPr>
          <w:rFonts w:ascii="Times New Roman" w:hAnsi="Times New Roman" w:cs="Times New Roman"/>
          <w:b/>
          <w:i w:val="0"/>
          <w:color w:val="auto"/>
          <w:sz w:val="24"/>
          <w:szCs w:val="24"/>
        </w:rPr>
      </w:pPr>
      <w:bookmarkStart w:id="206"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6"/>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85C8EC8" w14:textId="77777777" w:rsidR="00155FC3" w:rsidRPr="008B1423" w:rsidRDefault="00155FC3" w:rsidP="000F1191">
      <w:pPr>
        <w:pStyle w:val="Heading2"/>
        <w:spacing w:line="360" w:lineRule="auto"/>
        <w:contextualSpacing w:val="0"/>
        <w:rPr>
          <w:b w:val="0"/>
        </w:rPr>
      </w:pPr>
      <w:bookmarkStart w:id="207" w:name="_Toc472008356"/>
      <w:r w:rsidRPr="008B1423">
        <w:t>Evaluasi</w:t>
      </w:r>
      <w:bookmarkEnd w:id="207"/>
    </w:p>
    <w:p w14:paraId="31DE3B3D" w14:textId="77777777" w:rsidR="00155FC3" w:rsidRPr="008B1423" w:rsidRDefault="00155FC3" w:rsidP="000F1191">
      <w:pPr>
        <w:pStyle w:val="Heading3"/>
        <w:rPr>
          <w:rFonts w:cs="Times New Roman"/>
          <w:b/>
        </w:rPr>
      </w:pPr>
      <w:bookmarkStart w:id="208" w:name="_Toc472008357"/>
      <w:r w:rsidRPr="008B1423">
        <w:rPr>
          <w:rFonts w:cs="Times New Roman"/>
          <w:b/>
        </w:rPr>
        <w:t xml:space="preserve">Evaluasi </w:t>
      </w:r>
      <w:r w:rsidRPr="008B1423">
        <w:rPr>
          <w:rFonts w:cs="Times New Roman"/>
          <w:b/>
          <w:i/>
        </w:rPr>
        <w:t>User Interface</w:t>
      </w:r>
      <w:bookmarkEnd w:id="208"/>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77777777" w:rsidR="00155FC3" w:rsidRPr="008B142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7777777" w:rsidR="00155FC3" w:rsidRPr="008B142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77777777" w:rsidR="00155FC3" w:rsidRPr="008B142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9" w:name="_Toc472008358"/>
      <w:r w:rsidRPr="008B1423">
        <w:rPr>
          <w:rFonts w:cs="Times New Roman"/>
          <w:szCs w:val="24"/>
          <w:lang w:val="en-US"/>
        </w:rPr>
        <w:t>SIMPULAN DAN SARAN</w:t>
      </w:r>
      <w:bookmarkEnd w:id="209"/>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10" w:name="_Toc472008359"/>
      <w:r w:rsidRPr="008B1423">
        <w:rPr>
          <w:lang w:val="en-US"/>
        </w:rPr>
        <w:t>Simpulan</w:t>
      </w:r>
      <w:bookmarkEnd w:id="210"/>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7D7F4C15" w14:textId="7F2DDE71" w:rsidR="00EB12A3" w:rsidRPr="008B1423" w:rsidRDefault="00EB12A3" w:rsidP="000F1191">
      <w:pPr>
        <w:pStyle w:val="Heading2"/>
        <w:spacing w:line="360" w:lineRule="auto"/>
        <w:contextualSpacing w:val="0"/>
        <w:rPr>
          <w:lang w:val="en-US"/>
        </w:rPr>
      </w:pPr>
      <w:bookmarkStart w:id="211" w:name="_Toc472008360"/>
      <w:r w:rsidRPr="008B1423">
        <w:rPr>
          <w:lang w:val="en-US"/>
        </w:rPr>
        <w:t>Saran</w:t>
      </w:r>
      <w:bookmarkEnd w:id="211"/>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20F72F82"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rencana sementara aplikasi sistem pencarian lowongan internship berbasis </w:t>
      </w:r>
      <w:r w:rsidRPr="008B1423">
        <w:rPr>
          <w:rFonts w:ascii="Times New Roman" w:hAnsi="Times New Roman" w:cs="Times New Roman"/>
          <w:i/>
          <w:sz w:val="24"/>
          <w:szCs w:val="24"/>
          <w:lang w:val="en-US"/>
        </w:rPr>
        <w:t xml:space="preserve">web </w:t>
      </w:r>
      <w:r w:rsidRPr="008B1423">
        <w:rPr>
          <w:rFonts w:ascii="Times New Roman" w:hAnsi="Times New Roman" w:cs="Times New Roman"/>
          <w:sz w:val="24"/>
          <w:szCs w:val="24"/>
          <w:lang w:val="en-US"/>
        </w:rPr>
        <w:t xml:space="preserve">ini hanya dapat digunakan di daerah Jakarta Barat. Namun aplikasi ini akan dikembangkan lagi dan cakupan pengguna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kan diluaskan ke seluruh kota di Indonesia.</w:t>
      </w:r>
    </w:p>
    <w:p w14:paraId="45E63FE7"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2" w:name="_Toc472008361"/>
      <w:r w:rsidRPr="008B1423">
        <w:rPr>
          <w:rFonts w:cs="Times New Roman"/>
          <w:szCs w:val="24"/>
          <w:lang w:val="en-US"/>
        </w:rPr>
        <w:t>DAFTAR PUSTAKA</w:t>
      </w:r>
      <w:bookmarkEnd w:id="212"/>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D710DE8" w:rsidR="0083627E" w:rsidRPr="008B1423" w:rsidRDefault="00903AF1"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rPr>
        <w:t>Pressman, Roger S. (20</w:t>
      </w:r>
      <w:r w:rsidR="0083627E" w:rsidRPr="008B1423">
        <w:rPr>
          <w:rFonts w:ascii="Times New Roman" w:hAnsi="Times New Roman" w:cs="Times New Roman"/>
          <w:sz w:val="24"/>
          <w:szCs w:val="24"/>
        </w:rPr>
        <w:t>1</w:t>
      </w:r>
      <w:r>
        <w:rPr>
          <w:rFonts w:ascii="Times New Roman" w:hAnsi="Times New Roman" w:cs="Times New Roman"/>
          <w:sz w:val="24"/>
          <w:szCs w:val="24"/>
          <w:lang w:val="en-US"/>
        </w:rPr>
        <w:t>0</w:t>
      </w:r>
      <w:r w:rsidR="0083627E" w:rsidRPr="008B1423">
        <w:rPr>
          <w:rFonts w:ascii="Times New Roman" w:hAnsi="Times New Roman" w:cs="Times New Roman"/>
          <w:sz w:val="24"/>
          <w:szCs w:val="24"/>
        </w:rPr>
        <w:t xml:space="preserve">). </w:t>
      </w:r>
      <w:r w:rsidR="0083627E" w:rsidRPr="008B1423">
        <w:rPr>
          <w:rFonts w:ascii="Times New Roman" w:hAnsi="Times New Roman" w:cs="Times New Roman"/>
          <w:i/>
          <w:sz w:val="24"/>
          <w:szCs w:val="24"/>
        </w:rPr>
        <w:t>Software Engineering: A Practitioner’s Approach</w:t>
      </w:r>
      <w:r>
        <w:rPr>
          <w:rFonts w:ascii="Times New Roman" w:hAnsi="Times New Roman" w:cs="Times New Roman"/>
          <w:sz w:val="24"/>
          <w:szCs w:val="24"/>
        </w:rPr>
        <w:t>. (7</w:t>
      </w:r>
      <w:bookmarkStart w:id="213" w:name="_GoBack"/>
      <w:bookmarkEnd w:id="213"/>
      <w:r w:rsidR="0083627E" w:rsidRPr="008B1423">
        <w:rPr>
          <w:rFonts w:ascii="Times New Roman" w:hAnsi="Times New Roman" w:cs="Times New Roman"/>
          <w:sz w:val="24"/>
          <w:szCs w:val="24"/>
          <w:vertAlign w:val="superscript"/>
        </w:rPr>
        <w:t>th</w:t>
      </w:r>
      <w:r w:rsidR="0083627E" w:rsidRPr="008B1423">
        <w:rPr>
          <w:rFonts w:ascii="Times New Roman" w:hAnsi="Times New Roman" w:cs="Times New Roman"/>
          <w:sz w:val="24"/>
          <w:szCs w:val="24"/>
        </w:rPr>
        <w:t xml:space="preserve"> Edition). New York, USA: McGraw-Hill Higher Education</w:t>
      </w:r>
      <w:r w:rsidR="0083627E"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4"/>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4"/>
      <w:r w:rsidRPr="008B1423">
        <w:rPr>
          <w:rStyle w:val="CommentReference"/>
          <w:rFonts w:ascii="Times New Roman" w:hAnsi="Times New Roman" w:cs="Times New Roman"/>
          <w:sz w:val="24"/>
          <w:szCs w:val="24"/>
        </w:rPr>
        <w:commentReference w:id="214"/>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rPr>
      </w:pPr>
      <w:r w:rsidRPr="008B1423">
        <w:rPr>
          <w:rFonts w:ascii="Times New Roman" w:hAnsi="Times New Roman" w:cs="Times New Roman"/>
          <w:sz w:val="24"/>
          <w:szCs w:val="24"/>
          <w:highlight w:val="lightGray"/>
        </w:rPr>
        <w:t>Sudjana, D. (2000) pengertian internship</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4" w:author="Alfredo Morgen" w:date="2017-01-10T10:22:00Z" w:initials="AM">
    <w:p w14:paraId="639E4102" w14:textId="77777777" w:rsidR="00112D36" w:rsidRDefault="00112D36"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299A26" w14:textId="77777777" w:rsidR="003465DE" w:rsidRDefault="003465DE" w:rsidP="004732B1">
      <w:pPr>
        <w:spacing w:after="0" w:line="240" w:lineRule="auto"/>
      </w:pPr>
      <w:r>
        <w:separator/>
      </w:r>
    </w:p>
  </w:endnote>
  <w:endnote w:type="continuationSeparator" w:id="0">
    <w:p w14:paraId="0ACE32DD" w14:textId="77777777" w:rsidR="003465DE" w:rsidRDefault="003465DE"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118AA4A6" w:rsidR="00112D36" w:rsidRDefault="00112D36" w:rsidP="00232100">
        <w:pPr>
          <w:pStyle w:val="Footer"/>
          <w:jc w:val="right"/>
        </w:pPr>
        <w:r>
          <w:fldChar w:fldCharType="begin"/>
        </w:r>
        <w:r>
          <w:instrText xml:space="preserve"> PAGE   \* MERGEFORMAT </w:instrText>
        </w:r>
        <w:r>
          <w:fldChar w:fldCharType="separate"/>
        </w:r>
        <w:r w:rsidR="00903AF1">
          <w:rPr>
            <w:noProof/>
          </w:rPr>
          <w:t>15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FF96DA" w14:textId="77777777" w:rsidR="003465DE" w:rsidRDefault="003465DE" w:rsidP="004732B1">
      <w:pPr>
        <w:spacing w:after="0" w:line="240" w:lineRule="auto"/>
      </w:pPr>
      <w:r>
        <w:separator/>
      </w:r>
    </w:p>
  </w:footnote>
  <w:footnote w:type="continuationSeparator" w:id="0">
    <w:p w14:paraId="7527BD48" w14:textId="77777777" w:rsidR="003465DE" w:rsidRDefault="003465DE"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9C2"/>
    <w:rsid w:val="00030954"/>
    <w:rsid w:val="00030FD0"/>
    <w:rsid w:val="00034F7D"/>
    <w:rsid w:val="00035A5B"/>
    <w:rsid w:val="000406F1"/>
    <w:rsid w:val="00040ABD"/>
    <w:rsid w:val="00041880"/>
    <w:rsid w:val="00042CA7"/>
    <w:rsid w:val="00043837"/>
    <w:rsid w:val="00045F5B"/>
    <w:rsid w:val="000471A1"/>
    <w:rsid w:val="000503F7"/>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92F"/>
    <w:rsid w:val="000E3AAF"/>
    <w:rsid w:val="000E45B5"/>
    <w:rsid w:val="000F0B9C"/>
    <w:rsid w:val="000F0C67"/>
    <w:rsid w:val="000F1191"/>
    <w:rsid w:val="000F1217"/>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B68EB"/>
    <w:rsid w:val="001C386A"/>
    <w:rsid w:val="001D1AC0"/>
    <w:rsid w:val="001D1FD9"/>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55FC"/>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3335"/>
    <w:rsid w:val="002440D3"/>
    <w:rsid w:val="00251CEF"/>
    <w:rsid w:val="00253A06"/>
    <w:rsid w:val="0025578D"/>
    <w:rsid w:val="002574AE"/>
    <w:rsid w:val="0025798E"/>
    <w:rsid w:val="00257BE2"/>
    <w:rsid w:val="00260141"/>
    <w:rsid w:val="002623A3"/>
    <w:rsid w:val="00262538"/>
    <w:rsid w:val="00264940"/>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2F5C"/>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55B0"/>
    <w:rsid w:val="002D7531"/>
    <w:rsid w:val="002D793F"/>
    <w:rsid w:val="002E0FC9"/>
    <w:rsid w:val="002E32FC"/>
    <w:rsid w:val="002E40A0"/>
    <w:rsid w:val="002E555A"/>
    <w:rsid w:val="002F1797"/>
    <w:rsid w:val="002F2050"/>
    <w:rsid w:val="002F2171"/>
    <w:rsid w:val="002F2638"/>
    <w:rsid w:val="002F72B9"/>
    <w:rsid w:val="002F7C4F"/>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289"/>
    <w:rsid w:val="00341311"/>
    <w:rsid w:val="00341F43"/>
    <w:rsid w:val="003424BF"/>
    <w:rsid w:val="00342C77"/>
    <w:rsid w:val="003465DE"/>
    <w:rsid w:val="00346CC4"/>
    <w:rsid w:val="00351C46"/>
    <w:rsid w:val="0035425E"/>
    <w:rsid w:val="00356952"/>
    <w:rsid w:val="00357A3C"/>
    <w:rsid w:val="00360DB5"/>
    <w:rsid w:val="00361BFD"/>
    <w:rsid w:val="00363E07"/>
    <w:rsid w:val="003643D5"/>
    <w:rsid w:val="00365468"/>
    <w:rsid w:val="0036552C"/>
    <w:rsid w:val="003658BB"/>
    <w:rsid w:val="00365B28"/>
    <w:rsid w:val="00365E04"/>
    <w:rsid w:val="00367778"/>
    <w:rsid w:val="003713D1"/>
    <w:rsid w:val="00371A09"/>
    <w:rsid w:val="003721D8"/>
    <w:rsid w:val="0037267A"/>
    <w:rsid w:val="00372A96"/>
    <w:rsid w:val="00372CE0"/>
    <w:rsid w:val="003736CC"/>
    <w:rsid w:val="00376E7F"/>
    <w:rsid w:val="003775BD"/>
    <w:rsid w:val="00382434"/>
    <w:rsid w:val="0038306C"/>
    <w:rsid w:val="003861E1"/>
    <w:rsid w:val="003867D4"/>
    <w:rsid w:val="00386A1E"/>
    <w:rsid w:val="003872D4"/>
    <w:rsid w:val="00390356"/>
    <w:rsid w:val="003911A2"/>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3A3D"/>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6DE"/>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470"/>
    <w:rsid w:val="00472A49"/>
    <w:rsid w:val="004732B1"/>
    <w:rsid w:val="00474FB6"/>
    <w:rsid w:val="00475009"/>
    <w:rsid w:val="00477037"/>
    <w:rsid w:val="00482C12"/>
    <w:rsid w:val="00483261"/>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5F17"/>
    <w:rsid w:val="004D6CDC"/>
    <w:rsid w:val="004D72D1"/>
    <w:rsid w:val="004E2EE9"/>
    <w:rsid w:val="004E4339"/>
    <w:rsid w:val="004E4E93"/>
    <w:rsid w:val="004E5B25"/>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2E3E"/>
    <w:rsid w:val="00594DFF"/>
    <w:rsid w:val="0059519A"/>
    <w:rsid w:val="00596101"/>
    <w:rsid w:val="00596347"/>
    <w:rsid w:val="005964BE"/>
    <w:rsid w:val="00597283"/>
    <w:rsid w:val="005A0B32"/>
    <w:rsid w:val="005A0BA0"/>
    <w:rsid w:val="005A3282"/>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66E8"/>
    <w:rsid w:val="0063703C"/>
    <w:rsid w:val="0063713A"/>
    <w:rsid w:val="00641CD0"/>
    <w:rsid w:val="006420C4"/>
    <w:rsid w:val="006425CC"/>
    <w:rsid w:val="00643A50"/>
    <w:rsid w:val="00645397"/>
    <w:rsid w:val="00646251"/>
    <w:rsid w:val="00646668"/>
    <w:rsid w:val="00646B23"/>
    <w:rsid w:val="00652469"/>
    <w:rsid w:val="00652E06"/>
    <w:rsid w:val="00654845"/>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21C8"/>
    <w:rsid w:val="006842BC"/>
    <w:rsid w:val="0068602B"/>
    <w:rsid w:val="00686D79"/>
    <w:rsid w:val="00687D68"/>
    <w:rsid w:val="00690A46"/>
    <w:rsid w:val="00690BF0"/>
    <w:rsid w:val="006910AB"/>
    <w:rsid w:val="006913FA"/>
    <w:rsid w:val="00691FFA"/>
    <w:rsid w:val="00693563"/>
    <w:rsid w:val="006944BF"/>
    <w:rsid w:val="00694EFB"/>
    <w:rsid w:val="00695E17"/>
    <w:rsid w:val="006A0272"/>
    <w:rsid w:val="006A06E8"/>
    <w:rsid w:val="006A0C15"/>
    <w:rsid w:val="006A1420"/>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10492"/>
    <w:rsid w:val="00710F54"/>
    <w:rsid w:val="00713FF1"/>
    <w:rsid w:val="00714299"/>
    <w:rsid w:val="00714D60"/>
    <w:rsid w:val="00714E21"/>
    <w:rsid w:val="00715CA1"/>
    <w:rsid w:val="0071693A"/>
    <w:rsid w:val="00720A18"/>
    <w:rsid w:val="0072265B"/>
    <w:rsid w:val="00723E9D"/>
    <w:rsid w:val="007265B6"/>
    <w:rsid w:val="00731825"/>
    <w:rsid w:val="00731CF5"/>
    <w:rsid w:val="0073352B"/>
    <w:rsid w:val="0073356C"/>
    <w:rsid w:val="007337D7"/>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51CD"/>
    <w:rsid w:val="007668CB"/>
    <w:rsid w:val="00767124"/>
    <w:rsid w:val="007713F3"/>
    <w:rsid w:val="007723B1"/>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0D96"/>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C5"/>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45E0"/>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B1423"/>
    <w:rsid w:val="008B146D"/>
    <w:rsid w:val="008C19F6"/>
    <w:rsid w:val="008C1DAE"/>
    <w:rsid w:val="008C264C"/>
    <w:rsid w:val="008C385F"/>
    <w:rsid w:val="008C44EC"/>
    <w:rsid w:val="008D00A7"/>
    <w:rsid w:val="008D1ED9"/>
    <w:rsid w:val="008D360D"/>
    <w:rsid w:val="008D4BDD"/>
    <w:rsid w:val="008D4CED"/>
    <w:rsid w:val="008D5124"/>
    <w:rsid w:val="008D5728"/>
    <w:rsid w:val="008D62C5"/>
    <w:rsid w:val="008D681E"/>
    <w:rsid w:val="008E140E"/>
    <w:rsid w:val="008E3F93"/>
    <w:rsid w:val="008E4449"/>
    <w:rsid w:val="008E52D0"/>
    <w:rsid w:val="008E5F88"/>
    <w:rsid w:val="008E72D9"/>
    <w:rsid w:val="008F062C"/>
    <w:rsid w:val="008F1857"/>
    <w:rsid w:val="008F1B03"/>
    <w:rsid w:val="008F1F8A"/>
    <w:rsid w:val="008F38EB"/>
    <w:rsid w:val="008F5410"/>
    <w:rsid w:val="008F6416"/>
    <w:rsid w:val="008F64B7"/>
    <w:rsid w:val="008F66C0"/>
    <w:rsid w:val="008F78B5"/>
    <w:rsid w:val="00900444"/>
    <w:rsid w:val="00901406"/>
    <w:rsid w:val="00903AF1"/>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5F7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2A21"/>
    <w:rsid w:val="00992D6A"/>
    <w:rsid w:val="00993C81"/>
    <w:rsid w:val="00994325"/>
    <w:rsid w:val="0099443F"/>
    <w:rsid w:val="00994A75"/>
    <w:rsid w:val="009956CA"/>
    <w:rsid w:val="00995BA4"/>
    <w:rsid w:val="009963A3"/>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473"/>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5437"/>
    <w:rsid w:val="00AC0020"/>
    <w:rsid w:val="00AC167D"/>
    <w:rsid w:val="00AC2C94"/>
    <w:rsid w:val="00AC3560"/>
    <w:rsid w:val="00AC4601"/>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270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3FA7"/>
    <w:rsid w:val="00BA54EE"/>
    <w:rsid w:val="00BA702D"/>
    <w:rsid w:val="00BB09CD"/>
    <w:rsid w:val="00BB35DF"/>
    <w:rsid w:val="00BB3ADA"/>
    <w:rsid w:val="00BB3E90"/>
    <w:rsid w:val="00BB51B7"/>
    <w:rsid w:val="00BB6492"/>
    <w:rsid w:val="00BB6844"/>
    <w:rsid w:val="00BB7D96"/>
    <w:rsid w:val="00BC1207"/>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29BB"/>
    <w:rsid w:val="00C031BC"/>
    <w:rsid w:val="00C04A32"/>
    <w:rsid w:val="00C05E30"/>
    <w:rsid w:val="00C12629"/>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840"/>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366"/>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13DB"/>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5BA9"/>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24.emf"/><Relationship Id="rId63" Type="http://schemas.openxmlformats.org/officeDocument/2006/relationships/package" Target="embeddings/Microsoft_Visio_Drawing18.vsdx"/><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19.emf"/><Relationship Id="rId53" Type="http://schemas.openxmlformats.org/officeDocument/2006/relationships/package" Target="embeddings/Microsoft_Visio_Drawing13.vsdx"/><Relationship Id="rId74" Type="http://schemas.openxmlformats.org/officeDocument/2006/relationships/image" Target="media/image40.emf"/><Relationship Id="rId128" Type="http://schemas.openxmlformats.org/officeDocument/2006/relationships/image" Target="media/image93.png"/><Relationship Id="rId149" Type="http://schemas.openxmlformats.org/officeDocument/2006/relationships/comments" Target="comments.xml"/><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4.emf"/><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package" Target="embeddings/Microsoft_Visio_Drawing3.vsdx"/><Relationship Id="rId38" Type="http://schemas.openxmlformats.org/officeDocument/2006/relationships/image" Target="media/image22.emf"/><Relationship Id="rId59" Type="http://schemas.openxmlformats.org/officeDocument/2006/relationships/package" Target="embeddings/Microsoft_Visio_Drawing16.vsdx"/><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24.vsdx"/><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anyintern.com" TargetMode="External"/><Relationship Id="rId28" Type="http://schemas.openxmlformats.org/officeDocument/2006/relationships/image" Target="media/image17.emf"/><Relationship Id="rId49" Type="http://schemas.openxmlformats.org/officeDocument/2006/relationships/package" Target="embeddings/Microsoft_Visio_Drawing11.vsdx"/><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Drawing19.vsdx"/><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hyperlink" Target="http://www.anyintern.com" TargetMode="External"/><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6.emf"/><Relationship Id="rId67" Type="http://schemas.openxmlformats.org/officeDocument/2006/relationships/package" Target="embeddings/Microsoft_Visio_Drawing20.vsdx"/><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package" Target="embeddings/Microsoft_Visio_Drawing7.vsdx"/><Relationship Id="rId62" Type="http://schemas.openxmlformats.org/officeDocument/2006/relationships/image" Target="media/image34.emf"/><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theme" Target="theme/theme1.xml"/><Relationship Id="rId15" Type="http://schemas.openxmlformats.org/officeDocument/2006/relationships/image" Target="media/image7.emf"/><Relationship Id="rId36" Type="http://schemas.openxmlformats.org/officeDocument/2006/relationships/image" Target="media/image21.emf"/><Relationship Id="rId57" Type="http://schemas.openxmlformats.org/officeDocument/2006/relationships/package" Target="embeddings/Microsoft_Visio_Drawing15.vsdx"/><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image" Target="media/image2.emf"/><Relationship Id="rId31" Type="http://schemas.openxmlformats.org/officeDocument/2006/relationships/package" Target="embeddings/Microsoft_Visio_Drawing2.vsdx"/><Relationship Id="rId52" Type="http://schemas.openxmlformats.org/officeDocument/2006/relationships/image" Target="media/image29.emf"/><Relationship Id="rId73" Type="http://schemas.openxmlformats.org/officeDocument/2006/relationships/package" Target="embeddings/Microsoft_Visio_Drawing23.vsdx"/><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emf"/><Relationship Id="rId47" Type="http://schemas.openxmlformats.org/officeDocument/2006/relationships/package" Target="embeddings/Microsoft_Visio_Drawing10.vsdx"/><Relationship Id="rId68" Type="http://schemas.openxmlformats.org/officeDocument/2006/relationships/image" Target="media/image37.emf"/><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6" Type="http://schemas.openxmlformats.org/officeDocument/2006/relationships/image" Target="media/image8.emf"/><Relationship Id="rId37" Type="http://schemas.openxmlformats.org/officeDocument/2006/relationships/package" Target="embeddings/Microsoft_Visio_Drawing5.vsdx"/><Relationship Id="rId58" Type="http://schemas.openxmlformats.org/officeDocument/2006/relationships/image" Target="media/image32.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BAAA76-AEB6-4792-BFAE-EBAFD6283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169</Pages>
  <Words>19307</Words>
  <Characters>110056</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112</cp:revision>
  <cp:lastPrinted>2016-10-03T16:03:00Z</cp:lastPrinted>
  <dcterms:created xsi:type="dcterms:W3CDTF">2016-10-17T15:21:00Z</dcterms:created>
  <dcterms:modified xsi:type="dcterms:W3CDTF">2017-01-13T17:12:00Z</dcterms:modified>
</cp:coreProperties>
</file>